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36BAC7" w14:textId="12A9C02A" w:rsidR="001F167F" w:rsidRDefault="00762E76" w:rsidP="005F57FD">
      <w:pPr>
        <w:pStyle w:val="2"/>
      </w:pPr>
      <w:r>
        <w:rPr>
          <w:rFonts w:hint="eastAsia"/>
        </w:rPr>
        <w:t>概述</w:t>
      </w:r>
    </w:p>
    <w:p w14:paraId="1A0A8A01" w14:textId="4C178FA2" w:rsidR="00762E76" w:rsidRPr="00762E76" w:rsidRDefault="0033130D" w:rsidP="00762E76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相关</w:t>
      </w:r>
      <w:r w:rsidR="00762E76" w:rsidRPr="00762E76">
        <w:rPr>
          <w:rFonts w:hint="eastAsia"/>
          <w:sz w:val="28"/>
          <w:szCs w:val="28"/>
        </w:rPr>
        <w:t>插件</w:t>
      </w:r>
    </w:p>
    <w:p w14:paraId="215D0A3B" w14:textId="01311C25" w:rsidR="00762E76" w:rsidRDefault="00C96971" w:rsidP="00762E76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</w:t>
      </w:r>
      <w:r w:rsidR="00352B66">
        <w:rPr>
          <w:rFonts w:ascii="Tahoma" w:eastAsia="微软雅黑" w:hAnsi="Tahoma" w:hint="eastAsia"/>
          <w:kern w:val="0"/>
          <w:sz w:val="22"/>
        </w:rPr>
        <w:t>插件</w:t>
      </w:r>
      <w:r w:rsidR="00762E76">
        <w:rPr>
          <w:rFonts w:ascii="Tahoma" w:eastAsia="微软雅黑" w:hAnsi="Tahoma" w:hint="eastAsia"/>
          <w:kern w:val="0"/>
          <w:sz w:val="22"/>
        </w:rPr>
        <w:t>：</w:t>
      </w:r>
    </w:p>
    <w:p w14:paraId="7D214016" w14:textId="2975A5A4" w:rsidR="00762E76" w:rsidRDefault="00352B66" w:rsidP="00B83B8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 w:rsidR="00A33B53" w:rsidRPr="00A33B53">
        <w:rPr>
          <w:rFonts w:ascii="Tahoma" w:eastAsia="微软雅黑" w:hAnsi="Tahoma"/>
          <w:kern w:val="0"/>
          <w:sz w:val="22"/>
        </w:rPr>
        <w:t>Drill_CoreOfDynamicMask</w:t>
      </w:r>
      <w:proofErr w:type="spellEnd"/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 w:rsidRPr="00A33B53">
        <w:rPr>
          <w:rFonts w:ascii="Tahoma" w:eastAsia="微软雅黑" w:hAnsi="Tahoma" w:hint="eastAsia"/>
          <w:kern w:val="0"/>
          <w:sz w:val="22"/>
        </w:rPr>
        <w:t>系统</w:t>
      </w:r>
      <w:r w:rsidR="00A33B53" w:rsidRPr="00A33B53">
        <w:rPr>
          <w:rFonts w:ascii="Tahoma" w:eastAsia="微软雅黑" w:hAnsi="Tahoma"/>
          <w:kern w:val="0"/>
          <w:sz w:val="22"/>
        </w:rPr>
        <w:t xml:space="preserve"> - </w:t>
      </w:r>
      <w:r w:rsidR="00A33B53" w:rsidRPr="00A33B53">
        <w:rPr>
          <w:rFonts w:ascii="Tahoma" w:eastAsia="微软雅黑" w:hAnsi="Tahoma"/>
          <w:kern w:val="0"/>
          <w:sz w:val="22"/>
        </w:rPr>
        <w:t>动态遮罩核心</w:t>
      </w:r>
    </w:p>
    <w:p w14:paraId="32C5256B" w14:textId="78CA3D3B" w:rsidR="00C96971" w:rsidRDefault="00C96971" w:rsidP="004F06A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插件：</w:t>
      </w:r>
    </w:p>
    <w:p w14:paraId="754BD033" w14:textId="45A92956" w:rsidR="00E60465" w:rsidRDefault="00352B66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 w:rsidR="00A33B53" w:rsidRPr="00A33B53">
        <w:rPr>
          <w:rFonts w:ascii="Tahoma" w:eastAsia="微软雅黑" w:hAnsi="Tahoma"/>
          <w:kern w:val="0"/>
          <w:sz w:val="22"/>
        </w:rPr>
        <w:t>Drill_LayerDynamicMask</w:t>
      </w:r>
      <w:r w:rsidR="00FC104C">
        <w:rPr>
          <w:rFonts w:ascii="Tahoma" w:eastAsia="微软雅黑" w:hAnsi="Tahoma" w:hint="eastAsia"/>
          <w:kern w:val="0"/>
          <w:sz w:val="22"/>
        </w:rPr>
        <w:t>A</w:t>
      </w:r>
      <w:proofErr w:type="spellEnd"/>
      <w:r w:rsidR="00FC104C">
        <w:rPr>
          <w:rFonts w:ascii="Tahoma" w:eastAsia="微软雅黑" w:hAnsi="Tahoma" w:hint="eastAsia"/>
          <w:kern w:val="0"/>
          <w:sz w:val="22"/>
        </w:rPr>
        <w:t>、</w:t>
      </w:r>
      <w:r w:rsidR="00FC104C">
        <w:rPr>
          <w:rFonts w:ascii="Tahoma" w:eastAsia="微软雅黑" w:hAnsi="Tahoma" w:hint="eastAsia"/>
          <w:kern w:val="0"/>
          <w:sz w:val="22"/>
        </w:rPr>
        <w:t>B</w:t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 w:rsidRPr="00A33B53">
        <w:rPr>
          <w:rFonts w:ascii="Tahoma" w:eastAsia="微软雅黑" w:hAnsi="Tahoma" w:hint="eastAsia"/>
          <w:kern w:val="0"/>
          <w:sz w:val="22"/>
        </w:rPr>
        <w:t>地图</w:t>
      </w:r>
      <w:r w:rsidR="00A33B53" w:rsidRPr="00A33B53">
        <w:rPr>
          <w:rFonts w:ascii="Tahoma" w:eastAsia="微软雅黑" w:hAnsi="Tahoma"/>
          <w:kern w:val="0"/>
          <w:sz w:val="22"/>
        </w:rPr>
        <w:t xml:space="preserve"> - </w:t>
      </w:r>
      <w:r w:rsidR="00A33B53" w:rsidRPr="00A33B53">
        <w:rPr>
          <w:rFonts w:ascii="Tahoma" w:eastAsia="微软雅黑" w:hAnsi="Tahoma"/>
          <w:kern w:val="0"/>
          <w:sz w:val="22"/>
        </w:rPr>
        <w:t>地图动态遮罩</w:t>
      </w:r>
      <w:r w:rsidR="00FC104C">
        <w:rPr>
          <w:rFonts w:ascii="Tahoma" w:eastAsia="微软雅黑" w:hAnsi="Tahoma" w:hint="eastAsia"/>
          <w:kern w:val="0"/>
          <w:sz w:val="22"/>
        </w:rPr>
        <w:t>板</w:t>
      </w:r>
      <w:r w:rsidR="00FC104C">
        <w:rPr>
          <w:rFonts w:ascii="Tahoma" w:eastAsia="微软雅黑" w:hAnsi="Tahoma" w:hint="eastAsia"/>
          <w:kern w:val="0"/>
          <w:sz w:val="22"/>
        </w:rPr>
        <w:t>A</w:t>
      </w:r>
      <w:r w:rsidR="00FC104C">
        <w:rPr>
          <w:rFonts w:ascii="Tahoma" w:eastAsia="微软雅黑" w:hAnsi="Tahoma" w:hint="eastAsia"/>
          <w:kern w:val="0"/>
          <w:sz w:val="22"/>
        </w:rPr>
        <w:t>、</w:t>
      </w:r>
      <w:r w:rsidR="00FC104C">
        <w:rPr>
          <w:rFonts w:ascii="Tahoma" w:eastAsia="微软雅黑" w:hAnsi="Tahoma" w:hint="eastAsia"/>
          <w:kern w:val="0"/>
          <w:sz w:val="22"/>
        </w:rPr>
        <w:t>B</w:t>
      </w:r>
    </w:p>
    <w:p w14:paraId="61E3A55D" w14:textId="234684AC" w:rsidR="00E60465" w:rsidRDefault="00352B66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 w:rsidR="00E60465" w:rsidRPr="00A33B53">
        <w:rPr>
          <w:rFonts w:ascii="Tahoma" w:eastAsia="微软雅黑" w:hAnsi="Tahoma"/>
          <w:kern w:val="0"/>
          <w:sz w:val="22"/>
        </w:rPr>
        <w:t>Drill_</w:t>
      </w:r>
      <w:r w:rsidR="00E60465">
        <w:rPr>
          <w:rFonts w:ascii="Tahoma" w:eastAsia="微软雅黑" w:hAnsi="Tahoma" w:hint="eastAsia"/>
          <w:kern w:val="0"/>
          <w:sz w:val="22"/>
        </w:rPr>
        <w:t>Picture</w:t>
      </w:r>
      <w:r w:rsidR="00E60465" w:rsidRPr="00A33B53">
        <w:rPr>
          <w:rFonts w:ascii="Tahoma" w:eastAsia="微软雅黑" w:hAnsi="Tahoma"/>
          <w:kern w:val="0"/>
          <w:sz w:val="22"/>
        </w:rPr>
        <w:t>DynamicMask</w:t>
      </w:r>
      <w:r w:rsidR="00E60465">
        <w:rPr>
          <w:rFonts w:ascii="Tahoma" w:eastAsia="微软雅黑" w:hAnsi="Tahoma" w:hint="eastAsia"/>
          <w:kern w:val="0"/>
          <w:sz w:val="22"/>
        </w:rPr>
        <w:t>A</w:t>
      </w:r>
      <w:proofErr w:type="spellEnd"/>
      <w:r w:rsidR="00E60465">
        <w:rPr>
          <w:rFonts w:ascii="Tahoma" w:eastAsia="微软雅黑" w:hAnsi="Tahoma" w:hint="eastAsia"/>
          <w:kern w:val="0"/>
          <w:sz w:val="22"/>
        </w:rPr>
        <w:t>、</w:t>
      </w:r>
      <w:r w:rsidR="00E60465">
        <w:rPr>
          <w:rFonts w:ascii="Tahoma" w:eastAsia="微软雅黑" w:hAnsi="Tahoma" w:hint="eastAsia"/>
          <w:kern w:val="0"/>
          <w:sz w:val="22"/>
        </w:rPr>
        <w:t>B</w:t>
      </w:r>
      <w:r w:rsidR="00E60465">
        <w:rPr>
          <w:rFonts w:ascii="Tahoma" w:eastAsia="微软雅黑" w:hAnsi="Tahoma"/>
          <w:kern w:val="0"/>
          <w:sz w:val="22"/>
        </w:rPr>
        <w:tab/>
      </w:r>
      <w:r w:rsidR="00E60465">
        <w:rPr>
          <w:rFonts w:ascii="Tahoma" w:eastAsia="微软雅黑" w:hAnsi="Tahoma"/>
          <w:kern w:val="0"/>
          <w:sz w:val="22"/>
        </w:rPr>
        <w:tab/>
      </w:r>
      <w:r w:rsidR="00E60465">
        <w:rPr>
          <w:rFonts w:ascii="Tahoma" w:eastAsia="微软雅黑" w:hAnsi="Tahoma" w:hint="eastAsia"/>
          <w:kern w:val="0"/>
          <w:sz w:val="22"/>
        </w:rPr>
        <w:t>图片</w:t>
      </w:r>
      <w:r w:rsidR="00E60465" w:rsidRPr="00A33B53">
        <w:rPr>
          <w:rFonts w:ascii="Tahoma" w:eastAsia="微软雅黑" w:hAnsi="Tahoma"/>
          <w:kern w:val="0"/>
          <w:sz w:val="22"/>
        </w:rPr>
        <w:t xml:space="preserve"> </w:t>
      </w:r>
      <w:r w:rsidR="00E60465">
        <w:rPr>
          <w:rFonts w:ascii="Tahoma" w:eastAsia="微软雅黑" w:hAnsi="Tahoma" w:hint="eastAsia"/>
          <w:kern w:val="0"/>
          <w:sz w:val="22"/>
        </w:rPr>
        <w:t>-</w:t>
      </w:r>
      <w:r w:rsidR="00E60465" w:rsidRPr="00A33B53">
        <w:rPr>
          <w:rFonts w:ascii="Tahoma" w:eastAsia="微软雅黑" w:hAnsi="Tahoma"/>
          <w:kern w:val="0"/>
          <w:sz w:val="22"/>
        </w:rPr>
        <w:t xml:space="preserve"> </w:t>
      </w:r>
      <w:r w:rsidR="00E60465">
        <w:rPr>
          <w:rFonts w:ascii="Tahoma" w:eastAsia="微软雅黑" w:hAnsi="Tahoma" w:hint="eastAsia"/>
          <w:kern w:val="0"/>
          <w:sz w:val="22"/>
        </w:rPr>
        <w:t>图片</w:t>
      </w:r>
      <w:r w:rsidR="00E60465" w:rsidRPr="00A33B53">
        <w:rPr>
          <w:rFonts w:ascii="Tahoma" w:eastAsia="微软雅黑" w:hAnsi="Tahoma"/>
          <w:kern w:val="0"/>
          <w:sz w:val="22"/>
        </w:rPr>
        <w:t>动态遮罩</w:t>
      </w:r>
      <w:r w:rsidR="00E60465">
        <w:rPr>
          <w:rFonts w:ascii="Tahoma" w:eastAsia="微软雅黑" w:hAnsi="Tahoma" w:hint="eastAsia"/>
          <w:kern w:val="0"/>
          <w:sz w:val="22"/>
        </w:rPr>
        <w:t>板</w:t>
      </w:r>
      <w:r w:rsidR="00E60465">
        <w:rPr>
          <w:rFonts w:ascii="Tahoma" w:eastAsia="微软雅黑" w:hAnsi="Tahoma" w:hint="eastAsia"/>
          <w:kern w:val="0"/>
          <w:sz w:val="22"/>
        </w:rPr>
        <w:t>A</w:t>
      </w:r>
      <w:r w:rsidR="00E60465">
        <w:rPr>
          <w:rFonts w:ascii="Tahoma" w:eastAsia="微软雅黑" w:hAnsi="Tahoma" w:hint="eastAsia"/>
          <w:kern w:val="0"/>
          <w:sz w:val="22"/>
        </w:rPr>
        <w:t>、</w:t>
      </w:r>
      <w:r w:rsidR="00E60465">
        <w:rPr>
          <w:rFonts w:ascii="Tahoma" w:eastAsia="微软雅黑" w:hAnsi="Tahoma" w:hint="eastAsia"/>
          <w:kern w:val="0"/>
          <w:sz w:val="22"/>
        </w:rPr>
        <w:t>B</w:t>
      </w:r>
    </w:p>
    <w:p w14:paraId="26DD8022" w14:textId="3605D976" w:rsidR="00A80E31" w:rsidRDefault="00352B66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 w:rsidR="00A80E31" w:rsidRPr="00A80E31">
        <w:rPr>
          <w:rFonts w:ascii="Tahoma" w:eastAsia="微软雅黑" w:hAnsi="Tahoma"/>
          <w:kern w:val="0"/>
          <w:sz w:val="22"/>
        </w:rPr>
        <w:t>Drill_DialogBackground</w:t>
      </w:r>
      <w:proofErr w:type="spellEnd"/>
      <w:r w:rsidR="00A80E31">
        <w:rPr>
          <w:rFonts w:ascii="Tahoma" w:eastAsia="微软雅黑" w:hAnsi="Tahoma"/>
          <w:kern w:val="0"/>
          <w:sz w:val="22"/>
        </w:rPr>
        <w:tab/>
      </w:r>
      <w:r w:rsidR="00A80E31">
        <w:rPr>
          <w:rFonts w:ascii="Tahoma" w:eastAsia="微软雅黑" w:hAnsi="Tahoma"/>
          <w:kern w:val="0"/>
          <w:sz w:val="22"/>
        </w:rPr>
        <w:tab/>
      </w:r>
      <w:r w:rsidR="00A80E31">
        <w:rPr>
          <w:rFonts w:ascii="Tahoma" w:eastAsia="微软雅黑" w:hAnsi="Tahoma"/>
          <w:kern w:val="0"/>
          <w:sz w:val="22"/>
        </w:rPr>
        <w:tab/>
      </w:r>
      <w:r w:rsidR="00A80E31">
        <w:rPr>
          <w:rFonts w:ascii="Tahoma" w:eastAsia="微软雅黑" w:hAnsi="Tahoma"/>
          <w:kern w:val="0"/>
          <w:sz w:val="22"/>
        </w:rPr>
        <w:tab/>
      </w:r>
      <w:r w:rsidR="00A80E31" w:rsidRPr="00A80E31">
        <w:rPr>
          <w:rFonts w:ascii="Tahoma" w:eastAsia="微软雅黑" w:hAnsi="Tahoma" w:hint="eastAsia"/>
          <w:kern w:val="0"/>
          <w:sz w:val="22"/>
        </w:rPr>
        <w:t>对话框</w:t>
      </w:r>
      <w:r w:rsidR="00A80E31" w:rsidRPr="00A80E31">
        <w:rPr>
          <w:rFonts w:ascii="Tahoma" w:eastAsia="微软雅黑" w:hAnsi="Tahoma"/>
          <w:kern w:val="0"/>
          <w:sz w:val="22"/>
        </w:rPr>
        <w:t xml:space="preserve"> - </w:t>
      </w:r>
      <w:r w:rsidR="00A80E31" w:rsidRPr="00A80E31">
        <w:rPr>
          <w:rFonts w:ascii="Tahoma" w:eastAsia="微软雅黑" w:hAnsi="Tahoma" w:hint="eastAsia"/>
          <w:kern w:val="0"/>
          <w:sz w:val="22"/>
        </w:rPr>
        <w:t>对话框背景</w:t>
      </w:r>
    </w:p>
    <w:p w14:paraId="7CA134A6" w14:textId="47B41024" w:rsidR="00762E76" w:rsidRDefault="00A33B53" w:rsidP="00B83B80">
      <w:pPr>
        <w:widowControl/>
        <w:adjustRightInd w:val="0"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 w:rsidRPr="00A33B53">
        <w:rPr>
          <w:rFonts w:ascii="Tahoma" w:eastAsia="微软雅黑" w:hAnsi="Tahoma" w:hint="eastAsia"/>
          <w:kern w:val="0"/>
          <w:sz w:val="22"/>
        </w:rPr>
        <w:t>能够实现动态的遮罩变化。该动态</w:t>
      </w:r>
      <w:proofErr w:type="gramStart"/>
      <w:r w:rsidRPr="00A33B53">
        <w:rPr>
          <w:rFonts w:ascii="Tahoma" w:eastAsia="微软雅黑" w:hAnsi="Tahoma" w:hint="eastAsia"/>
          <w:kern w:val="0"/>
          <w:sz w:val="22"/>
        </w:rPr>
        <w:t>遮罩与</w:t>
      </w:r>
      <w:proofErr w:type="spellStart"/>
      <w:proofErr w:type="gramEnd"/>
      <w:r w:rsidRPr="00A33B53">
        <w:rPr>
          <w:rFonts w:ascii="Tahoma" w:eastAsia="微软雅黑" w:hAnsi="Tahoma"/>
          <w:kern w:val="0"/>
          <w:sz w:val="22"/>
        </w:rPr>
        <w:t>ps</w:t>
      </w:r>
      <w:proofErr w:type="spellEnd"/>
      <w:r w:rsidRPr="00A33B53">
        <w:rPr>
          <w:rFonts w:ascii="Tahoma" w:eastAsia="微软雅黑" w:hAnsi="Tahoma"/>
          <w:kern w:val="0"/>
          <w:sz w:val="22"/>
        </w:rPr>
        <w:t>中</w:t>
      </w:r>
      <w:proofErr w:type="gramStart"/>
      <w:r w:rsidRPr="00A33B53">
        <w:rPr>
          <w:rFonts w:ascii="Tahoma" w:eastAsia="微软雅黑" w:hAnsi="Tahoma"/>
          <w:kern w:val="0"/>
          <w:sz w:val="22"/>
        </w:rPr>
        <w:t>的蒙版功能相似</w:t>
      </w:r>
      <w:proofErr w:type="gramEnd"/>
      <w:r w:rsidRPr="00A33B53">
        <w:rPr>
          <w:rFonts w:ascii="Tahoma" w:eastAsia="微软雅黑" w:hAnsi="Tahoma"/>
          <w:kern w:val="0"/>
          <w:sz w:val="22"/>
        </w:rPr>
        <w:t>。</w:t>
      </w:r>
    </w:p>
    <w:p w14:paraId="4DCDEF4D" w14:textId="5CBE888A" w:rsidR="00A33B53" w:rsidRDefault="00EC05E6" w:rsidP="00B83B80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直接看看下面的：</w:t>
      </w:r>
      <w:hyperlink w:anchor="_快速理解" w:history="1">
        <w:r w:rsidRPr="00EC05E6">
          <w:rPr>
            <w:rStyle w:val="a4"/>
            <w:rFonts w:ascii="Tahoma" w:eastAsia="微软雅黑" w:hAnsi="Tahoma" w:hint="eastAsia"/>
            <w:kern w:val="0"/>
            <w:sz w:val="22"/>
          </w:rPr>
          <w:t>快速理解</w:t>
        </w:r>
      </w:hyperlink>
      <w:r>
        <w:rPr>
          <w:rFonts w:ascii="Tahoma" w:eastAsia="微软雅黑" w:hAnsi="Tahoma" w:hint="eastAsia"/>
          <w:kern w:val="0"/>
          <w:sz w:val="22"/>
        </w:rPr>
        <w:t>，了解动态遮罩基本原理和关系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904F7" w14:paraId="72A1D8F9" w14:textId="77777777" w:rsidTr="00B904F7">
        <w:tc>
          <w:tcPr>
            <w:tcW w:w="8522" w:type="dxa"/>
            <w:shd w:val="clear" w:color="auto" w:fill="DEEAF6" w:themeFill="accent1" w:themeFillTint="33"/>
          </w:tcPr>
          <w:p w14:paraId="4FF0F96F" w14:textId="2C769770" w:rsidR="00B904F7" w:rsidRDefault="00B904F7" w:rsidP="00B904F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态遮罩和透视镜的功能非常强大，可以做很多有趣的特效：</w:t>
            </w:r>
          </w:p>
          <w:p w14:paraId="5C9C7EF3" w14:textId="2F0573AF" w:rsidR="00B904F7" w:rsidRDefault="00000000" w:rsidP="00B904F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番剧转场效果（其一）" w:history="1">
              <w:proofErr w:type="gramStart"/>
              <w:r w:rsidR="00B904F7" w:rsidRPr="00B904F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番剧转场</w:t>
              </w:r>
              <w:proofErr w:type="gramEnd"/>
              <w:r w:rsidR="00B904F7" w:rsidRPr="00B904F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效果（其一）</w:t>
              </w:r>
            </w:hyperlink>
          </w:p>
          <w:p w14:paraId="7F33CA4D" w14:textId="43E963AC" w:rsidR="00B904F7" w:rsidRDefault="00000000" w:rsidP="00B904F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番剧转场效果（其二）" w:history="1">
              <w:proofErr w:type="gramStart"/>
              <w:r w:rsidR="00B904F7" w:rsidRPr="00B904F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番剧转场</w:t>
              </w:r>
              <w:proofErr w:type="gramEnd"/>
              <w:r w:rsidR="00B904F7" w:rsidRPr="00B904F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效果（其二）</w:t>
              </w:r>
            </w:hyperlink>
          </w:p>
          <w:p w14:paraId="51EC55BB" w14:textId="4650FFEA" w:rsidR="00B904F7" w:rsidRPr="00B904F7" w:rsidRDefault="00B904F7" w:rsidP="00F327B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具体可以去示例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B904F7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遮</w:t>
            </w:r>
            <w:proofErr w:type="gramStart"/>
            <w:r w:rsidRPr="00B904F7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罩管理</w:t>
            </w:r>
            <w:proofErr w:type="gramEnd"/>
            <w:r w:rsidRPr="00B904F7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B904F7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特效管理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看看。</w:t>
            </w:r>
          </w:p>
        </w:tc>
      </w:tr>
    </w:tbl>
    <w:p w14:paraId="38A3ED67" w14:textId="77777777" w:rsidR="00EC05E6" w:rsidRPr="00EC05E6" w:rsidRDefault="00EC05E6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5D50257" w14:textId="77777777" w:rsidR="00762E76" w:rsidRPr="00762E76" w:rsidRDefault="00762E76" w:rsidP="00762E76">
      <w:pPr>
        <w:pStyle w:val="3"/>
        <w:rPr>
          <w:sz w:val="28"/>
          <w:szCs w:val="28"/>
        </w:rPr>
      </w:pPr>
      <w:r w:rsidRPr="00762E76">
        <w:rPr>
          <w:rFonts w:hint="eastAsia"/>
          <w:sz w:val="28"/>
          <w:szCs w:val="28"/>
        </w:rPr>
        <w:t>名词索引</w:t>
      </w:r>
    </w:p>
    <w:p w14:paraId="0C179412" w14:textId="77777777" w:rsidR="00A33B53" w:rsidRDefault="00A33B53" w:rsidP="00A33B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33B53" w14:paraId="32689000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7F9830D4" w14:textId="38B8F6AA" w:rsidR="00A33B53" w:rsidRDefault="001A769F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7B562223" w14:textId="47352E27" w:rsidR="00A33B53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遮罩" w:history="1">
              <w:r w:rsidR="00631097" w:rsidRPr="006310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遮罩</w:t>
              </w:r>
            </w:hyperlink>
            <w:r w:rsidR="0063109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静态遮罩" w:history="1">
              <w:r w:rsidR="00631097" w:rsidRPr="006310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静态遮罩</w:t>
              </w:r>
            </w:hyperlink>
            <w:r w:rsidR="0063109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动态遮罩" w:history="1">
              <w:r w:rsidR="00631097" w:rsidRPr="006310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态遮罩</w:t>
              </w:r>
            </w:hyperlink>
            <w:r w:rsidR="00A33B5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33B53" w14:paraId="63615662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7069306E" w14:textId="37ACC75C" w:rsidR="00A33B53" w:rsidRDefault="001A769F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态遮罩</w:t>
            </w:r>
          </w:p>
        </w:tc>
        <w:tc>
          <w:tcPr>
            <w:tcW w:w="6429" w:type="dxa"/>
          </w:tcPr>
          <w:p w14:paraId="0EE78837" w14:textId="31234324" w:rsidR="00A33B53" w:rsidRPr="00FB2241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动态遮罩板" w:history="1">
              <w:r w:rsidR="00631097" w:rsidRPr="006310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态遮罩板</w:t>
              </w:r>
            </w:hyperlink>
            <w:r w:rsidR="0063109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透视镜" w:history="1">
              <w:r w:rsidR="00631097" w:rsidRPr="006310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透视镜</w:t>
              </w:r>
            </w:hyperlink>
            <w:r w:rsidR="00A33B5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贴图与动态遮罩板" w:history="1">
              <w:r w:rsidR="00DB06E3" w:rsidRPr="00DB06E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贴图与动态遮罩板</w:t>
              </w:r>
            </w:hyperlink>
            <w:r w:rsidR="00DB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E1063E4" w14:textId="77777777" w:rsidR="00762E76" w:rsidRDefault="00762E76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98FFD03" w14:textId="77777777" w:rsidR="001551F5" w:rsidRDefault="00762E76" w:rsidP="001551F5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1551F5" w:rsidSect="004E55AC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16D97ECC" w14:textId="4D55BA1F" w:rsidR="00762E76" w:rsidRPr="00762E76" w:rsidRDefault="00762E76" w:rsidP="00762E76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插件关系</w:t>
      </w:r>
    </w:p>
    <w:p w14:paraId="6E7B21C7" w14:textId="404C8252" w:rsidR="00762E76" w:rsidRPr="00A80E31" w:rsidRDefault="00A80E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之间的关系如下：</w:t>
      </w:r>
    </w:p>
    <w:p w14:paraId="51504906" w14:textId="07CD8B39" w:rsidR="00A80E31" w:rsidRDefault="008C3180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object w:dxaOrig="17415" w:dyaOrig="4395" w14:anchorId="0BDD87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76.4pt" o:ole="">
            <v:imagedata r:id="rId8" o:title=""/>
          </v:shape>
          <o:OLEObject Type="Embed" ProgID="Visio.Drawing.15" ShapeID="_x0000_i1025" DrawAspect="Content" ObjectID="_1769422343" r:id="rId9"/>
        </w:object>
      </w:r>
    </w:p>
    <w:p w14:paraId="1ACE1B0E" w14:textId="77777777" w:rsidR="001551F5" w:rsidRDefault="00762E76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1551F5" w:rsidSect="004E55A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3A636F7" w14:textId="43BB9B64" w:rsidR="00762E76" w:rsidRDefault="00762E76" w:rsidP="00762E76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动态遮罩</w:t>
      </w:r>
    </w:p>
    <w:p w14:paraId="0F452625" w14:textId="2D273DAA" w:rsidR="009B0A54" w:rsidRDefault="009B0A54" w:rsidP="009B0A54">
      <w:pPr>
        <w:pStyle w:val="3"/>
        <w:rPr>
          <w:sz w:val="28"/>
          <w:szCs w:val="28"/>
        </w:rPr>
      </w:pPr>
      <w:bookmarkStart w:id="0" w:name="_快速理解"/>
      <w:bookmarkEnd w:id="0"/>
      <w:r>
        <w:rPr>
          <w:rFonts w:hint="eastAsia"/>
          <w:sz w:val="28"/>
          <w:szCs w:val="28"/>
        </w:rPr>
        <w:t>快速理解</w:t>
      </w:r>
    </w:p>
    <w:p w14:paraId="41979039" w14:textId="6774C5AE" w:rsidR="002D5656" w:rsidRPr="00AA533E" w:rsidRDefault="002D5656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）静态遮罩</w:t>
      </w:r>
    </w:p>
    <w:p w14:paraId="02CCA358" w14:textId="7BBDF61C" w:rsidR="009B0A54" w:rsidRPr="007640E9" w:rsidRDefault="007640E9" w:rsidP="00E2410E">
      <w:pPr>
        <w:snapToGrid w:val="0"/>
        <w:rPr>
          <w:rFonts w:ascii="Tahoma" w:eastAsia="微软雅黑" w:hAnsi="Tahoma"/>
          <w:kern w:val="0"/>
          <w:sz w:val="22"/>
        </w:rPr>
      </w:pPr>
      <w:r w:rsidRPr="007640E9">
        <w:rPr>
          <w:rFonts w:ascii="Tahoma" w:eastAsia="微软雅黑" w:hAnsi="Tahoma" w:hint="eastAsia"/>
          <w:kern w:val="0"/>
          <w:sz w:val="22"/>
        </w:rPr>
        <w:t>这是一个贴图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7640E9">
        <w:rPr>
          <w:rFonts w:ascii="Tahoma" w:eastAsia="微软雅黑" w:hAnsi="Tahoma"/>
          <w:kern w:val="0"/>
          <w:sz w:val="22"/>
        </w:rPr>
        <w:t xml:space="preserve"> </w:t>
      </w:r>
    </w:p>
    <w:p w14:paraId="73D318B9" w14:textId="06807F6C" w:rsidR="009B0A54" w:rsidRDefault="001A1228" w:rsidP="001A122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B12CB5" wp14:editId="5D1C6EF0">
            <wp:extent cx="1209675" cy="1688505"/>
            <wp:effectExtent l="38100" t="38100" r="28575" b="450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2052" cy="1691823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BCB450" w14:textId="625108BB" w:rsidR="007640E9" w:rsidRDefault="007640E9" w:rsidP="00E2410E">
      <w:pPr>
        <w:snapToGrid w:val="0"/>
        <w:rPr>
          <w:rFonts w:ascii="Tahoma" w:eastAsia="微软雅黑" w:hAnsi="Tahoma"/>
          <w:kern w:val="0"/>
          <w:sz w:val="22"/>
        </w:rPr>
      </w:pPr>
      <w:r w:rsidRPr="007640E9">
        <w:rPr>
          <w:rFonts w:ascii="Tahoma" w:eastAsia="微软雅黑" w:hAnsi="Tahoma" w:hint="eastAsia"/>
          <w:kern w:val="0"/>
          <w:sz w:val="22"/>
        </w:rPr>
        <w:t>这是一个遮罩。</w:t>
      </w:r>
      <w:r w:rsidRPr="007640E9">
        <w:rPr>
          <w:rFonts w:ascii="Tahoma" w:eastAsia="微软雅黑" w:hAnsi="Tahoma"/>
          <w:kern w:val="0"/>
          <w:sz w:val="22"/>
        </w:rPr>
        <w:t xml:space="preserve"> </w:t>
      </w:r>
    </w:p>
    <w:p w14:paraId="59C8D389" w14:textId="62C7AD15" w:rsidR="00E2410E" w:rsidRDefault="00E2410E" w:rsidP="00E2410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遮</w:t>
      </w:r>
      <w:proofErr w:type="gramStart"/>
      <w:r>
        <w:rPr>
          <w:rFonts w:ascii="Tahoma" w:eastAsia="微软雅黑" w:hAnsi="Tahoma" w:hint="eastAsia"/>
          <w:kern w:val="0"/>
          <w:sz w:val="22"/>
        </w:rPr>
        <w:t>罩只有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黑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透明度）</w:t>
      </w:r>
    </w:p>
    <w:p w14:paraId="4B73BCAD" w14:textId="63094FBE" w:rsidR="007640E9" w:rsidRDefault="001A1228" w:rsidP="001A122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5754EB" wp14:editId="4635A7DF">
            <wp:extent cx="1235122" cy="1724025"/>
            <wp:effectExtent l="38100" t="38100" r="41275" b="285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107" cy="1733775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BE099D" w14:textId="658C97D1" w:rsidR="007640E9" w:rsidRDefault="007640E9" w:rsidP="00C838B7">
      <w:pPr>
        <w:snapToGrid w:val="0"/>
        <w:rPr>
          <w:rFonts w:ascii="Tahoma" w:eastAsia="微软雅黑" w:hAnsi="Tahoma"/>
          <w:kern w:val="0"/>
          <w:sz w:val="22"/>
        </w:rPr>
      </w:pPr>
      <w:r w:rsidRPr="007640E9">
        <w:rPr>
          <w:rFonts w:ascii="Tahoma" w:eastAsia="微软雅黑" w:hAnsi="Tahoma" w:hint="eastAsia"/>
          <w:kern w:val="0"/>
          <w:sz w:val="22"/>
        </w:rPr>
        <w:t>这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566BC" w:rsidRPr="007640E9">
        <w:rPr>
          <w:rFonts w:ascii="Tahoma" w:eastAsia="微软雅黑" w:hAnsi="Tahoma"/>
          <w:kern w:val="0"/>
          <w:sz w:val="22"/>
        </w:rPr>
        <w:t>贴图</w:t>
      </w:r>
      <w:r w:rsidR="00D566BC">
        <w:rPr>
          <w:rFonts w:ascii="Tahoma" w:eastAsia="微软雅黑" w:hAnsi="Tahoma" w:hint="eastAsia"/>
          <w:kern w:val="0"/>
          <w:sz w:val="22"/>
        </w:rPr>
        <w:t>+</w:t>
      </w:r>
      <w:r w:rsidRPr="007640E9">
        <w:rPr>
          <w:rFonts w:ascii="Tahoma" w:eastAsia="微软雅黑" w:hAnsi="Tahoma"/>
          <w:kern w:val="0"/>
          <w:sz w:val="22"/>
        </w:rPr>
        <w:t>遮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</w:t>
      </w:r>
      <w:r w:rsidRPr="007640E9">
        <w:rPr>
          <w:rFonts w:ascii="Tahoma" w:eastAsia="微软雅黑" w:hAnsi="Tahoma"/>
          <w:kern w:val="0"/>
          <w:sz w:val="22"/>
        </w:rPr>
        <w:t>。</w:t>
      </w:r>
    </w:p>
    <w:p w14:paraId="5DA928EC" w14:textId="5BDCD0D7" w:rsidR="00D566BC" w:rsidRDefault="001A1228" w:rsidP="001A122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52EF2F" wp14:editId="729199C1">
            <wp:extent cx="1269241" cy="1771650"/>
            <wp:effectExtent l="38100" t="38100" r="45720" b="381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534" cy="1786018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44BECB" w14:textId="27726A00" w:rsidR="001456DA" w:rsidRPr="001456DA" w:rsidRDefault="001456DA" w:rsidP="001456DA">
      <w:pPr>
        <w:snapToGrid w:val="0"/>
        <w:rPr>
          <w:rFonts w:ascii="Tahoma" w:eastAsia="微软雅黑" w:hAnsi="Tahoma"/>
          <w:kern w:val="0"/>
          <w:sz w:val="22"/>
        </w:rPr>
      </w:pPr>
      <w:r w:rsidRPr="00E2410E">
        <w:rPr>
          <w:rFonts w:ascii="Tahoma" w:eastAsia="微软雅黑" w:hAnsi="Tahoma" w:hint="eastAsia"/>
          <w:b/>
          <w:bCs/>
          <w:kern w:val="0"/>
          <w:sz w:val="22"/>
        </w:rPr>
        <w:t>静态遮罩：</w:t>
      </w:r>
      <w:r>
        <w:rPr>
          <w:rFonts w:ascii="Tahoma" w:eastAsia="微软雅黑" w:hAnsi="Tahoma" w:hint="eastAsia"/>
          <w:kern w:val="0"/>
          <w:sz w:val="22"/>
        </w:rPr>
        <w:t>是指</w:t>
      </w:r>
      <w:r w:rsidRPr="00D566BC">
        <w:rPr>
          <w:rFonts w:ascii="Tahoma" w:eastAsia="微软雅黑" w:hAnsi="Tahoma" w:hint="eastAsia"/>
          <w:kern w:val="0"/>
          <w:sz w:val="22"/>
        </w:rPr>
        <w:t>单个图片</w:t>
      </w:r>
      <w:r>
        <w:rPr>
          <w:rFonts w:ascii="Tahoma" w:eastAsia="微软雅黑" w:hAnsi="Tahoma" w:hint="eastAsia"/>
          <w:kern w:val="0"/>
          <w:sz w:val="22"/>
        </w:rPr>
        <w:t>配置</w:t>
      </w:r>
      <w:r w:rsidRPr="00D566BC">
        <w:rPr>
          <w:rFonts w:ascii="Tahoma" w:eastAsia="微软雅黑" w:hAnsi="Tahoma" w:hint="eastAsia"/>
          <w:kern w:val="0"/>
          <w:sz w:val="22"/>
        </w:rPr>
        <w:t>的遮罩</w:t>
      </w:r>
      <w:r>
        <w:rPr>
          <w:rFonts w:ascii="Tahoma" w:eastAsia="微软雅黑" w:hAnsi="Tahoma" w:hint="eastAsia"/>
          <w:kern w:val="0"/>
          <w:sz w:val="22"/>
        </w:rPr>
        <w:t>，配置后不能再变化</w:t>
      </w:r>
      <w:r w:rsidRPr="00D566BC">
        <w:rPr>
          <w:rFonts w:ascii="Tahoma" w:eastAsia="微软雅黑" w:hAnsi="Tahoma" w:hint="eastAsia"/>
          <w:kern w:val="0"/>
          <w:sz w:val="22"/>
        </w:rPr>
        <w:t>。</w:t>
      </w:r>
    </w:p>
    <w:p w14:paraId="11A12386" w14:textId="6DDC7E7B" w:rsidR="00D566BC" w:rsidRDefault="001A1228" w:rsidP="001A122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BCC4E1" w14:textId="4AF6E1A0" w:rsidR="002D5656" w:rsidRPr="00AA533E" w:rsidRDefault="002D5656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动态遮罩</w:t>
      </w:r>
    </w:p>
    <w:p w14:paraId="43DA3EC1" w14:textId="020F29A1" w:rsidR="00D566BC" w:rsidRDefault="00D566BC" w:rsidP="009B0A54">
      <w:pPr>
        <w:rPr>
          <w:rFonts w:ascii="Tahoma" w:eastAsia="微软雅黑" w:hAnsi="Tahoma"/>
          <w:kern w:val="0"/>
          <w:sz w:val="22"/>
        </w:rPr>
      </w:pPr>
      <w:r w:rsidRPr="007640E9">
        <w:rPr>
          <w:rFonts w:ascii="Tahoma" w:eastAsia="微软雅黑" w:hAnsi="Tahoma" w:hint="eastAsia"/>
          <w:kern w:val="0"/>
          <w:sz w:val="22"/>
        </w:rPr>
        <w:t>这是一个</w:t>
      </w:r>
      <w:r>
        <w:rPr>
          <w:rFonts w:ascii="Tahoma" w:eastAsia="微软雅黑" w:hAnsi="Tahoma" w:hint="eastAsia"/>
          <w:kern w:val="0"/>
          <w:sz w:val="22"/>
        </w:rPr>
        <w:t>贴图。</w:t>
      </w:r>
    </w:p>
    <w:p w14:paraId="1447807F" w14:textId="565B1F98" w:rsidR="007640E9" w:rsidRDefault="001A1228" w:rsidP="00E2410E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D7FE49" wp14:editId="3DC943B6">
            <wp:extent cx="1187355" cy="1657350"/>
            <wp:effectExtent l="38100" t="38100" r="32385" b="381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7498" cy="1671507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5DFD287" w14:textId="73438812" w:rsidR="00D566BC" w:rsidRDefault="00D566BC" w:rsidP="00D566BC">
      <w:pPr>
        <w:rPr>
          <w:rFonts w:ascii="Tahoma" w:eastAsia="微软雅黑" w:hAnsi="Tahoma"/>
          <w:kern w:val="0"/>
          <w:sz w:val="22"/>
        </w:rPr>
      </w:pPr>
      <w:r w:rsidRPr="007640E9">
        <w:rPr>
          <w:rFonts w:ascii="Tahoma" w:eastAsia="微软雅黑" w:hAnsi="Tahoma" w:hint="eastAsia"/>
          <w:kern w:val="0"/>
          <w:sz w:val="22"/>
        </w:rPr>
        <w:t>这是一个遮罩</w:t>
      </w:r>
      <w:r w:rsidR="005175F8"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透视镜</w:t>
      </w:r>
      <w:r w:rsidR="005175F8">
        <w:rPr>
          <w:rFonts w:ascii="Tahoma" w:eastAsia="微软雅黑" w:hAnsi="Tahoma" w:hint="eastAsia"/>
          <w:kern w:val="0"/>
          <w:sz w:val="22"/>
        </w:rPr>
        <w:t>，透视镜可以自由移动</w:t>
      </w:r>
      <w:r w:rsidRPr="007640E9">
        <w:rPr>
          <w:rFonts w:ascii="Tahoma" w:eastAsia="微软雅黑" w:hAnsi="Tahoma" w:hint="eastAsia"/>
          <w:kern w:val="0"/>
          <w:sz w:val="22"/>
        </w:rPr>
        <w:t>。</w:t>
      </w:r>
      <w:r w:rsidRPr="007640E9">
        <w:rPr>
          <w:rFonts w:ascii="Tahoma" w:eastAsia="微软雅黑" w:hAnsi="Tahoma"/>
          <w:kern w:val="0"/>
          <w:sz w:val="22"/>
        </w:rPr>
        <w:t xml:space="preserve"> </w:t>
      </w:r>
    </w:p>
    <w:p w14:paraId="6FDD121A" w14:textId="269F28FA" w:rsidR="00D566BC" w:rsidRDefault="005175F8" w:rsidP="005175F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FF54DD1" wp14:editId="169F5767">
            <wp:extent cx="1357952" cy="1895475"/>
            <wp:effectExtent l="38100" t="38100" r="33020" b="285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379" cy="1915613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734F990" wp14:editId="7124AA1E">
            <wp:extent cx="1352550" cy="1887935"/>
            <wp:effectExtent l="38100" t="38100" r="38100" b="3619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3274" cy="1902904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BA00C8" w14:textId="2A59D099" w:rsidR="00D566BC" w:rsidRDefault="00D566BC" w:rsidP="00C838B7">
      <w:pPr>
        <w:snapToGrid w:val="0"/>
        <w:rPr>
          <w:rFonts w:ascii="Tahoma" w:eastAsia="微软雅黑" w:hAnsi="Tahoma"/>
          <w:kern w:val="0"/>
          <w:sz w:val="22"/>
        </w:rPr>
      </w:pPr>
      <w:r w:rsidRPr="007640E9">
        <w:rPr>
          <w:rFonts w:ascii="Tahoma" w:eastAsia="微软雅黑" w:hAnsi="Tahoma" w:hint="eastAsia"/>
          <w:kern w:val="0"/>
          <w:sz w:val="22"/>
        </w:rPr>
        <w:t>这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640E9">
        <w:rPr>
          <w:rFonts w:ascii="Tahoma" w:eastAsia="微软雅黑" w:hAnsi="Tahom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遮罩</w:t>
      </w:r>
      <w:r w:rsidR="001456DA"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透视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</w:t>
      </w:r>
      <w:r w:rsidRPr="007640E9">
        <w:rPr>
          <w:rFonts w:ascii="Tahoma" w:eastAsia="微软雅黑" w:hAnsi="Tahoma"/>
          <w:kern w:val="0"/>
          <w:sz w:val="22"/>
        </w:rPr>
        <w:t>。</w:t>
      </w:r>
    </w:p>
    <w:p w14:paraId="0C3FB0CF" w14:textId="702ED278" w:rsidR="00D566BC" w:rsidRPr="00D566BC" w:rsidRDefault="005175F8" w:rsidP="005175F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05A7011" wp14:editId="6B9596B6">
            <wp:extent cx="1371515" cy="1914406"/>
            <wp:effectExtent l="38100" t="38100" r="38735" b="292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85" cy="1927904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203B15C" wp14:editId="4FC6CDD8">
            <wp:extent cx="1371278" cy="1914075"/>
            <wp:effectExtent l="38100" t="38100" r="38735" b="292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9663" cy="1925779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AC22A5B" w14:textId="0D3AF08F" w:rsidR="00D566BC" w:rsidRPr="001456DA" w:rsidRDefault="001456DA" w:rsidP="001456DA">
      <w:pPr>
        <w:snapToGrid w:val="0"/>
        <w:rPr>
          <w:rFonts w:ascii="Tahoma" w:eastAsia="微软雅黑" w:hAnsi="Tahoma"/>
          <w:kern w:val="0"/>
          <w:sz w:val="22"/>
        </w:rPr>
      </w:pPr>
      <w:r w:rsidRPr="001456DA">
        <w:rPr>
          <w:rFonts w:ascii="Tahoma" w:eastAsia="微软雅黑" w:hAnsi="Tahoma" w:hint="eastAsia"/>
          <w:b/>
          <w:bCs/>
          <w:kern w:val="0"/>
          <w:sz w:val="22"/>
        </w:rPr>
        <w:t>动态遮罩：</w:t>
      </w:r>
      <w:r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566BC">
        <w:rPr>
          <w:rFonts w:ascii="Tahoma" w:eastAsia="微软雅黑" w:hAnsi="Tahoma" w:hint="eastAsia"/>
          <w:kern w:val="0"/>
          <w:sz w:val="22"/>
        </w:rPr>
        <w:t>遮罩</w:t>
      </w:r>
      <w:r>
        <w:rPr>
          <w:rFonts w:ascii="Tahoma" w:eastAsia="微软雅黑" w:hAnsi="Tahoma" w:hint="eastAsia"/>
          <w:kern w:val="0"/>
          <w:sz w:val="22"/>
        </w:rPr>
        <w:t>和透视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组合形成的效果</w:t>
      </w:r>
      <w:r w:rsidRPr="00D566BC">
        <w:rPr>
          <w:rFonts w:ascii="Tahoma" w:eastAsia="微软雅黑" w:hAnsi="Tahoma" w:hint="eastAsia"/>
          <w:kern w:val="0"/>
          <w:sz w:val="22"/>
        </w:rPr>
        <w:t>。</w:t>
      </w:r>
    </w:p>
    <w:p w14:paraId="17790869" w14:textId="68734635" w:rsidR="009B0A54" w:rsidRDefault="009B0A54" w:rsidP="009B0A5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7640E9">
        <w:rPr>
          <w:rFonts w:ascii="Tahoma" w:eastAsia="微软雅黑" w:hAnsi="Tahoma"/>
          <w:kern w:val="0"/>
          <w:sz w:val="22"/>
        </w:rPr>
        <w:br w:type="page"/>
      </w:r>
    </w:p>
    <w:p w14:paraId="744CAC26" w14:textId="77777777" w:rsidR="005030F6" w:rsidRPr="009D3F83" w:rsidRDefault="005030F6" w:rsidP="005030F6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进一步理解</w:t>
      </w:r>
    </w:p>
    <w:p w14:paraId="3C751CD9" w14:textId="77777777" w:rsidR="005030F6" w:rsidRPr="00AA533E" w:rsidRDefault="005030F6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1</w:t>
      </w:r>
      <w:r w:rsidRPr="00AA533E">
        <w:rPr>
          <w:rFonts w:ascii="微软雅黑" w:eastAsia="微软雅黑" w:hAnsi="微软雅黑" w:hint="eastAsia"/>
          <w:sz w:val="22"/>
          <w:szCs w:val="22"/>
        </w:rPr>
        <w:t>）遮罩、透视镜、贴图</w:t>
      </w:r>
    </w:p>
    <w:p w14:paraId="73E09229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35D48">
        <w:rPr>
          <w:rFonts w:ascii="Tahoma" w:eastAsia="微软雅黑" w:hAnsi="Tahoma" w:hint="eastAsia"/>
          <w:kern w:val="0"/>
          <w:sz w:val="22"/>
        </w:rPr>
        <w:t>每个贴图对应</w:t>
      </w:r>
      <w:r w:rsidRPr="00035D48">
        <w:rPr>
          <w:rFonts w:ascii="Tahoma" w:eastAsia="微软雅黑" w:hAnsi="Tahoma"/>
          <w:kern w:val="0"/>
          <w:sz w:val="22"/>
        </w:rPr>
        <w:t xml:space="preserve"> </w:t>
      </w:r>
      <w:r w:rsidRPr="00035D48">
        <w:rPr>
          <w:rFonts w:ascii="Tahoma" w:eastAsia="微软雅黑" w:hAnsi="Tahoma"/>
          <w:kern w:val="0"/>
          <w:sz w:val="22"/>
        </w:rPr>
        <w:t>具体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35D48">
        <w:rPr>
          <w:rFonts w:ascii="Tahoma" w:eastAsia="微软雅黑" w:hAnsi="Tahoma"/>
          <w:kern w:val="0"/>
          <w:sz w:val="22"/>
        </w:rPr>
        <w:t>动态遮罩对象，叫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C5357">
        <w:rPr>
          <w:rFonts w:ascii="Tahoma" w:eastAsia="微软雅黑" w:hAnsi="Tahoma"/>
          <w:b/>
          <w:bCs/>
          <w:kern w:val="0"/>
          <w:sz w:val="22"/>
        </w:rPr>
        <w:t>动态遮罩板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035D48">
        <w:rPr>
          <w:rFonts w:ascii="Tahoma" w:eastAsia="微软雅黑" w:hAnsi="Tahoma"/>
          <w:kern w:val="0"/>
          <w:sz w:val="22"/>
        </w:rPr>
        <w:t>。</w:t>
      </w:r>
    </w:p>
    <w:p w14:paraId="09542D3A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A44C3">
        <w:rPr>
          <w:rFonts w:ascii="Tahoma" w:eastAsia="微软雅黑" w:hAnsi="Tahoma" w:hint="eastAsia"/>
          <w:kern w:val="0"/>
          <w:sz w:val="22"/>
        </w:rPr>
        <w:t>这是一块</w:t>
      </w:r>
      <w:r w:rsidRPr="000A44C3">
        <w:rPr>
          <w:rFonts w:ascii="Tahoma" w:eastAsia="微软雅黑" w:hAnsi="Tahoma"/>
          <w:kern w:val="0"/>
          <w:sz w:val="22"/>
        </w:rPr>
        <w:t xml:space="preserve"> </w:t>
      </w:r>
      <w:r w:rsidRPr="000A44C3">
        <w:rPr>
          <w:rFonts w:ascii="Tahoma" w:eastAsia="微软雅黑" w:hAnsi="Tahoma"/>
          <w:kern w:val="0"/>
          <w:sz w:val="22"/>
        </w:rPr>
        <w:t>动态遮罩板</w:t>
      </w:r>
      <w:r w:rsidRPr="000A44C3">
        <w:rPr>
          <w:rFonts w:ascii="Tahoma" w:eastAsia="微软雅黑" w:hAnsi="Tahoma"/>
          <w:kern w:val="0"/>
          <w:sz w:val="22"/>
        </w:rPr>
        <w:t>+</w:t>
      </w:r>
      <w:r w:rsidRPr="000A44C3">
        <w:rPr>
          <w:rFonts w:ascii="Tahoma" w:eastAsia="微软雅黑" w:hAnsi="Tahoma"/>
          <w:kern w:val="0"/>
          <w:sz w:val="22"/>
        </w:rPr>
        <w:t>两个透视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D57C722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动态遮罩板上面可以放很多透视镜）</w:t>
      </w:r>
    </w:p>
    <w:p w14:paraId="2B7F64FB" w14:textId="77777777" w:rsidR="005030F6" w:rsidRDefault="005030F6" w:rsidP="005030F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7A887B6" wp14:editId="676B057D">
            <wp:extent cx="1385247" cy="1933575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660" cy="1955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1ADF3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A44C3">
        <w:rPr>
          <w:rFonts w:ascii="Tahoma" w:eastAsia="微软雅黑" w:hAnsi="Tahoma" w:hint="eastAsia"/>
          <w:kern w:val="0"/>
          <w:sz w:val="22"/>
        </w:rPr>
        <w:t>这是一块</w:t>
      </w:r>
      <w:r w:rsidRPr="000A44C3">
        <w:rPr>
          <w:rFonts w:ascii="Tahoma" w:eastAsia="微软雅黑" w:hAnsi="Tahoma"/>
          <w:kern w:val="0"/>
          <w:sz w:val="22"/>
        </w:rPr>
        <w:t xml:space="preserve"> </w:t>
      </w:r>
      <w:r w:rsidRPr="000A44C3">
        <w:rPr>
          <w:rFonts w:ascii="Tahoma" w:eastAsia="微软雅黑" w:hAnsi="Tahoma"/>
          <w:kern w:val="0"/>
          <w:sz w:val="22"/>
        </w:rPr>
        <w:t>动态遮罩板</w:t>
      </w:r>
      <w:r w:rsidRPr="000A44C3">
        <w:rPr>
          <w:rFonts w:ascii="Tahoma" w:eastAsia="微软雅黑" w:hAnsi="Tahoma"/>
          <w:kern w:val="0"/>
          <w:sz w:val="22"/>
        </w:rPr>
        <w:t>+</w:t>
      </w:r>
      <w:r w:rsidRPr="000A44C3">
        <w:rPr>
          <w:rFonts w:ascii="Tahoma" w:eastAsia="微软雅黑" w:hAnsi="Tahoma"/>
          <w:kern w:val="0"/>
          <w:sz w:val="22"/>
        </w:rPr>
        <w:t>透视镜，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A44C3">
        <w:rPr>
          <w:rFonts w:ascii="Tahoma" w:eastAsia="微软雅黑" w:hAnsi="Tahoma"/>
          <w:kern w:val="0"/>
          <w:sz w:val="22"/>
        </w:rPr>
        <w:t>另一块</w:t>
      </w:r>
      <w:r w:rsidRPr="000A44C3">
        <w:rPr>
          <w:rFonts w:ascii="Tahoma" w:eastAsia="微软雅黑" w:hAnsi="Tahoma"/>
          <w:kern w:val="0"/>
          <w:sz w:val="22"/>
        </w:rPr>
        <w:t xml:space="preserve"> </w:t>
      </w:r>
      <w:r w:rsidRPr="000A44C3">
        <w:rPr>
          <w:rFonts w:ascii="Tahoma" w:eastAsia="微软雅黑" w:hAnsi="Tahoma"/>
          <w:kern w:val="0"/>
          <w:sz w:val="22"/>
        </w:rPr>
        <w:t>动态遮罩板</w:t>
      </w:r>
      <w:r w:rsidRPr="000A44C3">
        <w:rPr>
          <w:rFonts w:ascii="Tahoma" w:eastAsia="微软雅黑" w:hAnsi="Tahoma"/>
          <w:kern w:val="0"/>
          <w:sz w:val="22"/>
        </w:rPr>
        <w:t>+</w:t>
      </w:r>
      <w:r w:rsidRPr="000A44C3">
        <w:rPr>
          <w:rFonts w:ascii="Tahoma" w:eastAsia="微软雅黑" w:hAnsi="Tahoma"/>
          <w:kern w:val="0"/>
          <w:sz w:val="22"/>
        </w:rPr>
        <w:t>透视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58B2908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两块板子相互独立）</w:t>
      </w:r>
    </w:p>
    <w:p w14:paraId="06B1E503" w14:textId="77777777" w:rsidR="005030F6" w:rsidRDefault="005030F6" w:rsidP="005030F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FBE8B58" wp14:editId="1BF456E8">
            <wp:extent cx="1385246" cy="1933575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8646" cy="1952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7B6D501" wp14:editId="0C164F39">
            <wp:extent cx="1379332" cy="19253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2672" cy="1971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B540B" w14:textId="77777777" w:rsidR="005030F6" w:rsidRPr="00035D48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贴图与动态遮罩板"/>
      <w:r w:rsidRPr="002D5656">
        <w:rPr>
          <w:rFonts w:ascii="Tahoma" w:eastAsia="微软雅黑" w:hAnsi="Tahom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态</w:t>
      </w:r>
      <w:r w:rsidRPr="002D5656">
        <w:rPr>
          <w:rFonts w:ascii="Tahoma" w:eastAsia="微软雅黑" w:hAnsi="Tahoma" w:hint="eastAsia"/>
          <w:kern w:val="0"/>
          <w:sz w:val="22"/>
        </w:rPr>
        <w:t>遮罩</w:t>
      </w:r>
      <w:r>
        <w:rPr>
          <w:rFonts w:ascii="Tahoma" w:eastAsia="微软雅黑" w:hAnsi="Tahoma" w:hint="eastAsia"/>
          <w:kern w:val="0"/>
          <w:sz w:val="22"/>
        </w:rPr>
        <w:t>板</w:t>
      </w:r>
      <w:bookmarkEnd w:id="1"/>
      <w:r>
        <w:rPr>
          <w:rFonts w:ascii="Tahoma" w:eastAsia="微软雅黑" w:hAnsi="Tahoma"/>
          <w:kern w:val="0"/>
          <w:sz w:val="22"/>
        </w:rPr>
        <w:t xml:space="preserve"> </w:t>
      </w:r>
      <w:r w:rsidRPr="002D5656">
        <w:rPr>
          <w:rFonts w:ascii="Tahoma" w:eastAsia="微软雅黑" w:hAnsi="Tahoma"/>
          <w:kern w:val="0"/>
          <w:sz w:val="22"/>
        </w:rPr>
        <w:t>的关系是</w:t>
      </w:r>
      <w:r w:rsidRPr="002D5656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对一</w:t>
      </w:r>
      <w:r w:rsidRPr="002D5656">
        <w:rPr>
          <w:rFonts w:ascii="Tahoma" w:eastAsia="微软雅黑" w:hAnsi="Tahoma"/>
          <w:kern w:val="0"/>
          <w:sz w:val="22"/>
        </w:rPr>
        <w:t>，也可以一对一。</w:t>
      </w:r>
    </w:p>
    <w:p w14:paraId="54C40D6D" w14:textId="77777777" w:rsidR="005030F6" w:rsidRDefault="005030F6" w:rsidP="005030F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E9F89A" wp14:editId="00F2FCF2">
            <wp:extent cx="3724275" cy="2626943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713" cy="266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0043E9F1" w14:textId="77777777" w:rsidR="005030F6" w:rsidRPr="000A6009" w:rsidRDefault="005030F6" w:rsidP="005030F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04DE90F5" wp14:editId="696BAD97">
            <wp:extent cx="3875591" cy="273367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5329" cy="2768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25FC6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A44C3">
        <w:rPr>
          <w:rFonts w:ascii="Tahoma" w:eastAsia="微软雅黑" w:hAnsi="Tahoma" w:hint="eastAsia"/>
          <w:kern w:val="0"/>
          <w:sz w:val="22"/>
        </w:rPr>
        <w:t>从理论上，动态遮罩板可以设定很多，分别作用于不同的贴图。</w:t>
      </w:r>
    </w:p>
    <w:p w14:paraId="66D102A0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A44C3">
        <w:rPr>
          <w:rFonts w:ascii="Tahoma" w:eastAsia="微软雅黑" w:hAnsi="Tahoma" w:hint="eastAsia"/>
          <w:kern w:val="0"/>
          <w:sz w:val="22"/>
        </w:rPr>
        <w:t>就像</w:t>
      </w:r>
      <w:proofErr w:type="spellStart"/>
      <w:r w:rsidRPr="000A44C3">
        <w:rPr>
          <w:rFonts w:ascii="Tahoma" w:eastAsia="微软雅黑" w:hAnsi="Tahoma"/>
          <w:kern w:val="0"/>
          <w:sz w:val="22"/>
        </w:rPr>
        <w:t>ps</w:t>
      </w:r>
      <w:proofErr w:type="spellEnd"/>
      <w:proofErr w:type="gramStart"/>
      <w:r w:rsidRPr="000A44C3">
        <w:rPr>
          <w:rFonts w:ascii="Tahoma" w:eastAsia="微软雅黑" w:hAnsi="Tahoma"/>
          <w:kern w:val="0"/>
          <w:sz w:val="22"/>
        </w:rPr>
        <w:t>每个图层都</w:t>
      </w:r>
      <w:proofErr w:type="gramEnd"/>
      <w:r w:rsidRPr="000A44C3">
        <w:rPr>
          <w:rFonts w:ascii="Tahoma" w:eastAsia="微软雅黑" w:hAnsi="Tahoma"/>
          <w:kern w:val="0"/>
          <w:sz w:val="22"/>
        </w:rPr>
        <w:t>可以设</w:t>
      </w:r>
      <w:proofErr w:type="gramStart"/>
      <w:r w:rsidRPr="000A44C3">
        <w:rPr>
          <w:rFonts w:ascii="Tahoma" w:eastAsia="微软雅黑" w:hAnsi="Tahoma"/>
          <w:kern w:val="0"/>
          <w:sz w:val="22"/>
        </w:rPr>
        <w:t>一个蒙版一样</w:t>
      </w:r>
      <w:proofErr w:type="gramEnd"/>
      <w:r w:rsidRPr="000A44C3">
        <w:rPr>
          <w:rFonts w:ascii="Tahoma" w:eastAsia="微软雅黑" w:hAnsi="Tahoma"/>
          <w:kern w:val="0"/>
          <w:sz w:val="22"/>
        </w:rPr>
        <w:t>。</w:t>
      </w:r>
    </w:p>
    <w:p w14:paraId="7B5E983A" w14:textId="77777777" w:rsidR="005030F6" w:rsidRPr="00980F9C" w:rsidRDefault="005030F6" w:rsidP="005030F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80F9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2EF7418" wp14:editId="1745AF70">
            <wp:extent cx="2774260" cy="1657350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656" cy="166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02DCAE" w14:textId="77777777" w:rsidR="005030F6" w:rsidRPr="00980F9C" w:rsidRDefault="005030F6" w:rsidP="005030F6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980F9C">
        <w:rPr>
          <w:rFonts w:ascii="Tahoma" w:eastAsia="微软雅黑" w:hAnsi="Tahoma" w:hint="eastAsia"/>
          <w:color w:val="0070C0"/>
          <w:kern w:val="0"/>
          <w:sz w:val="22"/>
        </w:rPr>
        <w:t>但是，</w:t>
      </w:r>
      <w:r>
        <w:rPr>
          <w:rFonts w:ascii="Tahoma" w:eastAsia="微软雅黑" w:hAnsi="Tahoma" w:hint="eastAsia"/>
          <w:color w:val="0070C0"/>
          <w:kern w:val="0"/>
          <w:sz w:val="22"/>
        </w:rPr>
        <w:t>动态遮罩</w:t>
      </w:r>
      <w:proofErr w:type="gramStart"/>
      <w:r>
        <w:rPr>
          <w:rFonts w:ascii="Tahoma" w:eastAsia="微软雅黑" w:hAnsi="Tahoma" w:hint="eastAsia"/>
          <w:color w:val="0070C0"/>
          <w:kern w:val="0"/>
          <w:sz w:val="22"/>
        </w:rPr>
        <w:t>板数量</w:t>
      </w:r>
      <w:proofErr w:type="gramEnd"/>
      <w:r>
        <w:rPr>
          <w:rFonts w:ascii="Tahoma" w:eastAsia="微软雅黑" w:hAnsi="Tahoma" w:hint="eastAsia"/>
          <w:color w:val="0070C0"/>
          <w:kern w:val="0"/>
          <w:sz w:val="22"/>
        </w:rPr>
        <w:t>过多，</w:t>
      </w:r>
      <w:r w:rsidRPr="00980F9C">
        <w:rPr>
          <w:rFonts w:ascii="Tahoma" w:eastAsia="微软雅黑" w:hAnsi="Tahoma" w:hint="eastAsia"/>
          <w:color w:val="0070C0"/>
          <w:kern w:val="0"/>
          <w:sz w:val="22"/>
        </w:rPr>
        <w:t>会导致性能消耗爆炸，考虑</w:t>
      </w:r>
      <w:r>
        <w:rPr>
          <w:rFonts w:ascii="Tahoma" w:eastAsia="微软雅黑" w:hAnsi="Tahoma" w:hint="eastAsia"/>
          <w:color w:val="0070C0"/>
          <w:kern w:val="0"/>
          <w:sz w:val="22"/>
        </w:rPr>
        <w:t>到</w:t>
      </w:r>
      <w:r w:rsidRPr="00980F9C">
        <w:rPr>
          <w:rFonts w:ascii="Tahoma" w:eastAsia="微软雅黑" w:hAnsi="Tahoma" w:hint="eastAsia"/>
          <w:color w:val="0070C0"/>
          <w:kern w:val="0"/>
          <w:sz w:val="22"/>
        </w:rPr>
        <w:t>实际</w:t>
      </w:r>
      <w:r>
        <w:rPr>
          <w:rFonts w:ascii="Tahoma" w:eastAsia="微软雅黑" w:hAnsi="Tahoma" w:hint="eastAsia"/>
          <w:color w:val="0070C0"/>
          <w:kern w:val="0"/>
          <w:sz w:val="22"/>
        </w:rPr>
        <w:t>使用</w:t>
      </w:r>
      <w:r w:rsidRPr="00980F9C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Pr="00980F9C">
        <w:rPr>
          <w:rFonts w:ascii="Tahoma" w:eastAsia="微软雅黑" w:hAnsi="Tahoma"/>
          <w:color w:val="0070C0"/>
          <w:kern w:val="0"/>
          <w:sz w:val="22"/>
        </w:rPr>
        <w:t>动态遮罩板</w:t>
      </w:r>
      <w:r w:rsidRPr="00980F9C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980F9C">
        <w:rPr>
          <w:rFonts w:ascii="Tahoma" w:eastAsia="微软雅黑" w:hAnsi="Tahoma"/>
          <w:color w:val="0070C0"/>
          <w:kern w:val="0"/>
          <w:sz w:val="22"/>
        </w:rPr>
        <w:t>只</w:t>
      </w:r>
      <w:r w:rsidRPr="00980F9C">
        <w:rPr>
          <w:rFonts w:ascii="Tahoma" w:eastAsia="微软雅黑" w:hAnsi="Tahoma" w:hint="eastAsia"/>
          <w:color w:val="0070C0"/>
          <w:kern w:val="0"/>
          <w:sz w:val="22"/>
        </w:rPr>
        <w:t>能提供</w:t>
      </w:r>
      <w:r w:rsidRPr="00980F9C">
        <w:rPr>
          <w:rFonts w:ascii="Tahoma" w:eastAsia="微软雅黑" w:hAnsi="Tahoma"/>
          <w:color w:val="0070C0"/>
          <w:kern w:val="0"/>
          <w:sz w:val="22"/>
        </w:rPr>
        <w:t>几块，</w:t>
      </w:r>
      <w:r>
        <w:rPr>
          <w:rFonts w:ascii="Tahoma" w:eastAsia="微软雅黑" w:hAnsi="Tahoma" w:hint="eastAsia"/>
          <w:color w:val="0070C0"/>
          <w:kern w:val="0"/>
          <w:sz w:val="22"/>
        </w:rPr>
        <w:t>各类</w:t>
      </w:r>
      <w:r w:rsidRPr="00980F9C">
        <w:rPr>
          <w:rFonts w:ascii="Tahoma" w:eastAsia="微软雅黑" w:hAnsi="Tahoma"/>
          <w:color w:val="0070C0"/>
          <w:kern w:val="0"/>
          <w:sz w:val="22"/>
        </w:rPr>
        <w:t>子插件共用</w:t>
      </w:r>
      <w:r>
        <w:rPr>
          <w:rFonts w:ascii="Tahoma" w:eastAsia="微软雅黑" w:hAnsi="Tahoma" w:hint="eastAsia"/>
          <w:color w:val="0070C0"/>
          <w:kern w:val="0"/>
          <w:sz w:val="22"/>
        </w:rPr>
        <w:t>一块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动态遮罩板</w:t>
      </w:r>
      <w:r w:rsidRPr="00980F9C">
        <w:rPr>
          <w:rFonts w:ascii="Tahoma" w:eastAsia="微软雅黑" w:hAnsi="Tahoma"/>
          <w:color w:val="0070C0"/>
          <w:kern w:val="0"/>
          <w:sz w:val="22"/>
        </w:rPr>
        <w:t>。</w:t>
      </w:r>
    </w:p>
    <w:p w14:paraId="43D909E7" w14:textId="67DCDFF6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动态遮罩板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就给地图界面固定给两块，在板子上，可以添加</w:t>
      </w:r>
      <w:r w:rsidR="00FB7BDF">
        <w:rPr>
          <w:rFonts w:ascii="Tahoma" w:eastAsia="微软雅黑" w:hAnsi="Tahoma" w:hint="eastAsia"/>
          <w:kern w:val="0"/>
          <w:sz w:val="22"/>
        </w:rPr>
        <w:t>简单</w:t>
      </w:r>
      <w:r>
        <w:rPr>
          <w:rFonts w:ascii="Tahoma" w:eastAsia="微软雅黑" w:hAnsi="Tahoma" w:hint="eastAsia"/>
          <w:kern w:val="0"/>
          <w:sz w:val="22"/>
        </w:rPr>
        <w:t>透视镜和</w:t>
      </w:r>
      <w:r w:rsidR="00FB7BDF">
        <w:rPr>
          <w:rFonts w:ascii="Tahoma" w:eastAsia="微软雅黑" w:hAnsi="Tahoma" w:hint="eastAsia"/>
          <w:kern w:val="0"/>
          <w:sz w:val="22"/>
        </w:rPr>
        <w:t>高级</w:t>
      </w:r>
      <w:r>
        <w:rPr>
          <w:rFonts w:ascii="Tahoma" w:eastAsia="微软雅黑" w:hAnsi="Tahoma" w:hint="eastAsia"/>
          <w:kern w:val="0"/>
          <w:sz w:val="22"/>
        </w:rPr>
        <w:t>透视镜。其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配置中，可以选择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板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或板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85DC525" w14:textId="77777777" w:rsidR="005030F6" w:rsidRPr="0025735F" w:rsidRDefault="005030F6" w:rsidP="005030F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573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6812AF" wp14:editId="1EA1A9DB">
            <wp:extent cx="4548194" cy="723900"/>
            <wp:effectExtent l="0" t="0" r="508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530" cy="727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121AA" w14:textId="77777777" w:rsidR="005030F6" w:rsidRPr="0025735F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9554F19" w14:textId="77777777" w:rsidR="005030F6" w:rsidRDefault="005030F6" w:rsidP="005030F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C851D8" w14:textId="77777777" w:rsidR="005030F6" w:rsidRPr="00AA533E" w:rsidRDefault="005030F6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贴图移动 与 透视镜移动</w:t>
      </w:r>
    </w:p>
    <w:p w14:paraId="07F88431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遮罩的物理结构如下图。</w:t>
      </w:r>
    </w:p>
    <w:p w14:paraId="63F41288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Pr="009D3F83">
        <w:rPr>
          <w:rFonts w:ascii="Tahoma" w:eastAsia="微软雅黑" w:hAnsi="Tahoma" w:hint="eastAsia"/>
          <w:kern w:val="0"/>
          <w:sz w:val="22"/>
        </w:rPr>
        <w:t>中间有</w:t>
      </w:r>
      <w:proofErr w:type="gramStart"/>
      <w:r w:rsidRPr="009D3F83">
        <w:rPr>
          <w:rFonts w:ascii="Tahoma" w:eastAsia="微软雅黑" w:hAnsi="Tahoma" w:hint="eastAsia"/>
          <w:kern w:val="0"/>
          <w:sz w:val="22"/>
        </w:rPr>
        <w:t>个遮罩</w:t>
      </w:r>
      <w:proofErr w:type="gramEnd"/>
      <w:r w:rsidRPr="009D3F83"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>，所以实际只能看到局部贴图的图像</w:t>
      </w:r>
      <w:r w:rsidRPr="009D3F83">
        <w:rPr>
          <w:rFonts w:ascii="Tahoma" w:eastAsia="微软雅黑" w:hAnsi="Tahoma" w:hint="eastAsia"/>
          <w:kern w:val="0"/>
          <w:sz w:val="22"/>
        </w:rPr>
        <w:t>。</w:t>
      </w:r>
    </w:p>
    <w:p w14:paraId="2577D73B" w14:textId="77777777" w:rsidR="005030F6" w:rsidRDefault="005030F6" w:rsidP="005030F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8161" w:dyaOrig="2985" w14:anchorId="4602D0A6">
          <v:shape id="_x0000_i1026" type="#_x0000_t75" style="width:350.4pt;height:128.4pt" o:ole="">
            <v:imagedata r:id="rId24" o:title=""/>
          </v:shape>
          <o:OLEObject Type="Embed" ProgID="Visio.Drawing.15" ShapeID="_x0000_i1026" DrawAspect="Content" ObjectID="_1769422344" r:id="rId25"/>
        </w:object>
      </w:r>
    </w:p>
    <w:p w14:paraId="0188B486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354A8">
        <w:rPr>
          <w:rFonts w:ascii="Tahoma" w:eastAsia="微软雅黑" w:hAnsi="Tahoma" w:hint="eastAsia"/>
          <w:kern w:val="0"/>
          <w:sz w:val="22"/>
        </w:rPr>
        <w:t>中间如果</w:t>
      </w:r>
      <w:r>
        <w:rPr>
          <w:rFonts w:ascii="Tahoma" w:eastAsia="微软雅黑" w:hAnsi="Tahoma" w:hint="eastAsia"/>
          <w:kern w:val="0"/>
          <w:sz w:val="22"/>
        </w:rPr>
        <w:t>是</w:t>
      </w:r>
      <w:r w:rsidRPr="006354A8">
        <w:rPr>
          <w:rFonts w:ascii="Tahoma" w:eastAsia="微软雅黑" w:hAnsi="Tahoma" w:hint="eastAsia"/>
          <w:kern w:val="0"/>
          <w:sz w:val="22"/>
        </w:rPr>
        <w:t>静态遮罩，</w:t>
      </w:r>
      <w:r>
        <w:rPr>
          <w:rFonts w:ascii="Tahoma" w:eastAsia="微软雅黑" w:hAnsi="Tahoma" w:hint="eastAsia"/>
          <w:kern w:val="0"/>
          <w:sz w:val="22"/>
        </w:rPr>
        <w:t>结构如下：</w:t>
      </w:r>
    </w:p>
    <w:p w14:paraId="74823418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静态</w:t>
      </w:r>
      <w:r w:rsidRPr="006354A8">
        <w:rPr>
          <w:rFonts w:ascii="Tahoma" w:eastAsia="微软雅黑" w:hAnsi="Tahoma" w:hint="eastAsia"/>
          <w:kern w:val="0"/>
          <w:sz w:val="22"/>
        </w:rPr>
        <w:t>遮</w:t>
      </w:r>
      <w:proofErr w:type="gramStart"/>
      <w:r w:rsidRPr="006354A8">
        <w:rPr>
          <w:rFonts w:ascii="Tahoma" w:eastAsia="微软雅黑" w:hAnsi="Tahoma" w:hint="eastAsia"/>
          <w:kern w:val="0"/>
          <w:sz w:val="22"/>
        </w:rPr>
        <w:t>罩无法</w:t>
      </w:r>
      <w:proofErr w:type="gramEnd"/>
      <w:r w:rsidRPr="006354A8">
        <w:rPr>
          <w:rFonts w:ascii="Tahoma" w:eastAsia="微软雅黑" w:hAnsi="Tahoma" w:hint="eastAsia"/>
          <w:kern w:val="0"/>
          <w:sz w:val="22"/>
        </w:rPr>
        <w:t>移动，</w:t>
      </w:r>
      <w:r>
        <w:rPr>
          <w:rFonts w:ascii="Tahoma" w:eastAsia="微软雅黑" w:hAnsi="Tahoma" w:hint="eastAsia"/>
          <w:kern w:val="0"/>
          <w:sz w:val="22"/>
        </w:rPr>
        <w:t>但</w:t>
      </w:r>
      <w:r w:rsidRPr="006354A8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是可以</w:t>
      </w:r>
      <w:r w:rsidRPr="006354A8"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6354A8">
        <w:rPr>
          <w:rFonts w:ascii="Tahoma" w:eastAsia="微软雅黑" w:hAnsi="Tahoma" w:hint="eastAsia"/>
          <w:kern w:val="0"/>
          <w:sz w:val="22"/>
        </w:rPr>
        <w:t>。</w:t>
      </w:r>
    </w:p>
    <w:p w14:paraId="42157E7F" w14:textId="77777777" w:rsidR="005030F6" w:rsidRDefault="005030F6" w:rsidP="005030F6">
      <w:pPr>
        <w:widowControl/>
        <w:snapToGrid w:val="0"/>
        <w:jc w:val="center"/>
      </w:pPr>
      <w:r>
        <w:object w:dxaOrig="8161" w:dyaOrig="4470" w14:anchorId="750B5861">
          <v:shape id="_x0000_i1027" type="#_x0000_t75" style="width:353.4pt;height:193.8pt" o:ole="">
            <v:imagedata r:id="rId26" o:title=""/>
          </v:shape>
          <o:OLEObject Type="Embed" ProgID="Visio.Drawing.15" ShapeID="_x0000_i1027" DrawAspect="Content" ObjectID="_1769422345" r:id="rId27"/>
        </w:object>
      </w:r>
    </w:p>
    <w:p w14:paraId="4DA2A43B" w14:textId="77777777" w:rsidR="005030F6" w:rsidRPr="00EA2D8D" w:rsidRDefault="005030F6" w:rsidP="005030F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A2D8D">
        <w:rPr>
          <w:rFonts w:ascii="Tahoma" w:eastAsia="微软雅黑" w:hAnsi="Tahoma" w:hint="eastAsia"/>
          <w:kern w:val="0"/>
          <w:sz w:val="22"/>
        </w:rPr>
        <w:t>透过静态遮罩，可以看到</w:t>
      </w:r>
      <w:r>
        <w:rPr>
          <w:rFonts w:ascii="Tahoma" w:eastAsia="微软雅黑" w:hAnsi="Tahoma" w:hint="eastAsia"/>
          <w:kern w:val="0"/>
          <w:sz w:val="22"/>
        </w:rPr>
        <w:t>下面的</w:t>
      </w:r>
      <w:r w:rsidRPr="00EA2D8D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效果</w:t>
      </w:r>
      <w:r w:rsidRPr="00EA2D8D">
        <w:rPr>
          <w:rFonts w:ascii="Tahoma" w:eastAsia="微软雅黑" w:hAnsi="Tahoma" w:hint="eastAsia"/>
          <w:kern w:val="0"/>
          <w:sz w:val="22"/>
        </w:rPr>
        <w:t>：</w:t>
      </w:r>
    </w:p>
    <w:p w14:paraId="738339F5" w14:textId="6AAEDC43" w:rsidR="005030F6" w:rsidRPr="00EA2D8D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C14C95" w:rsidRPr="00C14C95">
        <w:rPr>
          <w:rFonts w:ascii="Tahoma" w:eastAsia="微软雅黑" w:hAnsi="Tahoma" w:hint="eastAsia"/>
          <w:color w:val="00B050"/>
          <w:kern w:val="0"/>
          <w:sz w:val="22"/>
        </w:rPr>
        <w:t>主</w:t>
      </w:r>
      <w:r w:rsidRPr="00C14C95">
        <w:rPr>
          <w:rFonts w:ascii="Tahoma" w:eastAsia="微软雅黑" w:hAnsi="Tahoma" w:hint="eastAsia"/>
          <w:color w:val="00B050"/>
          <w:kern w:val="0"/>
          <w:sz w:val="22"/>
        </w:rPr>
        <w:t>菜</w:t>
      </w:r>
      <w:proofErr w:type="gramStart"/>
      <w:r w:rsidRPr="00C14C95">
        <w:rPr>
          <w:rFonts w:ascii="Tahoma" w:eastAsia="微软雅黑" w:hAnsi="Tahoma" w:hint="eastAsia"/>
          <w:color w:val="00B050"/>
          <w:kern w:val="0"/>
          <w:sz w:val="22"/>
        </w:rPr>
        <w:t>单管理</w:t>
      </w:r>
      <w:proofErr w:type="gramEnd"/>
      <w:r w:rsidRPr="00C14C95">
        <w:rPr>
          <w:rFonts w:ascii="Tahoma" w:eastAsia="微软雅黑" w:hAnsi="Tahoma" w:hint="eastAsia"/>
          <w:color w:val="00B050"/>
          <w:kern w:val="0"/>
          <w:sz w:val="22"/>
        </w:rPr>
        <w:t>层</w:t>
      </w:r>
      <w:r w:rsidR="00C14C95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>，菜单背景的遮罩，就有</w:t>
      </w:r>
      <w:proofErr w:type="gramStart"/>
      <w:r>
        <w:rPr>
          <w:rFonts w:ascii="Tahoma" w:eastAsia="微软雅黑" w:hAnsi="Tahoma" w:hint="eastAsia"/>
          <w:kern w:val="0"/>
          <w:sz w:val="22"/>
        </w:rPr>
        <w:t>该效果</w:t>
      </w:r>
      <w:proofErr w:type="gramEnd"/>
      <w:r>
        <w:rPr>
          <w:rFonts w:ascii="Tahoma" w:eastAsia="微软雅黑" w:hAnsi="Tahoma" w:hint="eastAsia"/>
          <w:kern w:val="0"/>
          <w:sz w:val="22"/>
        </w:rPr>
        <w:t>的演示）</w:t>
      </w:r>
    </w:p>
    <w:p w14:paraId="0C5353A2" w14:textId="77777777" w:rsidR="005030F6" w:rsidRDefault="005030F6" w:rsidP="005030F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AFDE7B6" wp14:editId="39AF10F4">
            <wp:extent cx="1391124" cy="1941777"/>
            <wp:effectExtent l="0" t="0" r="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6430" cy="1963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C2A2055" wp14:editId="47271F7D">
            <wp:extent cx="1392072" cy="19431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8160" cy="1965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C296B" w14:textId="77777777" w:rsidR="005030F6" w:rsidRDefault="005030F6" w:rsidP="005030F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8DD739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C3BA0">
        <w:rPr>
          <w:rFonts w:ascii="Tahoma" w:eastAsia="微软雅黑" w:hAnsi="Tahoma" w:hint="eastAsia"/>
          <w:kern w:val="0"/>
          <w:sz w:val="22"/>
        </w:rPr>
        <w:lastRenderedPageBreak/>
        <w:t>中间如果</w:t>
      </w:r>
      <w:r>
        <w:rPr>
          <w:rFonts w:ascii="Tahoma" w:eastAsia="微软雅黑" w:hAnsi="Tahoma" w:hint="eastAsia"/>
          <w:kern w:val="0"/>
          <w:sz w:val="22"/>
        </w:rPr>
        <w:t>是</w:t>
      </w:r>
      <w:r w:rsidRPr="000C3BA0">
        <w:rPr>
          <w:rFonts w:ascii="Tahoma" w:eastAsia="微软雅黑" w:hAnsi="Tahoma" w:hint="eastAsia"/>
          <w:kern w:val="0"/>
          <w:sz w:val="22"/>
        </w:rPr>
        <w:t>动态遮罩，</w:t>
      </w:r>
      <w:r>
        <w:rPr>
          <w:rFonts w:ascii="Tahoma" w:eastAsia="微软雅黑" w:hAnsi="Tahoma" w:hint="eastAsia"/>
          <w:kern w:val="0"/>
          <w:sz w:val="22"/>
        </w:rPr>
        <w:t>结构如下：</w:t>
      </w:r>
    </w:p>
    <w:p w14:paraId="2086682C" w14:textId="77777777" w:rsidR="005030F6" w:rsidRPr="00EA2D8D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态遮罩的</w:t>
      </w:r>
      <w:r w:rsidRPr="000C3BA0">
        <w:rPr>
          <w:rFonts w:ascii="Tahoma" w:eastAsia="微软雅黑" w:hAnsi="Tahoma" w:hint="eastAsia"/>
          <w:kern w:val="0"/>
          <w:sz w:val="22"/>
        </w:rPr>
        <w:t>透视镜可以移动，贴图</w:t>
      </w:r>
      <w:r>
        <w:rPr>
          <w:rFonts w:ascii="Tahoma" w:eastAsia="微软雅黑" w:hAnsi="Tahoma" w:hint="eastAsia"/>
          <w:kern w:val="0"/>
          <w:sz w:val="22"/>
        </w:rPr>
        <w:t>也可以移动</w:t>
      </w:r>
      <w:r w:rsidRPr="006354A8">
        <w:rPr>
          <w:rFonts w:ascii="Tahoma" w:eastAsia="微软雅黑" w:hAnsi="Tahoma" w:hint="eastAsia"/>
          <w:kern w:val="0"/>
          <w:sz w:val="22"/>
        </w:rPr>
        <w:t>。</w:t>
      </w:r>
    </w:p>
    <w:p w14:paraId="5F5717E1" w14:textId="77777777" w:rsidR="005030F6" w:rsidRPr="00EA2D8D" w:rsidRDefault="005030F6" w:rsidP="005030F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A2D8D">
        <w:rPr>
          <w:rFonts w:ascii="Tahoma" w:eastAsia="微软雅黑" w:hAnsi="Tahoma"/>
          <w:kern w:val="0"/>
          <w:sz w:val="22"/>
        </w:rPr>
        <w:object w:dxaOrig="8161" w:dyaOrig="4860" w14:anchorId="4F4A668A">
          <v:shape id="_x0000_i1028" type="#_x0000_t75" style="width:342.6pt;height:204pt" o:ole="">
            <v:imagedata r:id="rId30" o:title=""/>
          </v:shape>
          <o:OLEObject Type="Embed" ProgID="Visio.Drawing.15" ShapeID="_x0000_i1028" DrawAspect="Content" ObjectID="_1769422346" r:id="rId31"/>
        </w:object>
      </w:r>
    </w:p>
    <w:p w14:paraId="2B3BFFE9" w14:textId="77777777" w:rsidR="005030F6" w:rsidRPr="00D933B3" w:rsidRDefault="005030F6" w:rsidP="005030F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A2D8D">
        <w:rPr>
          <w:rFonts w:ascii="Tahoma" w:eastAsia="微软雅黑" w:hAnsi="Tahoma" w:hint="eastAsia"/>
          <w:kern w:val="0"/>
          <w:sz w:val="22"/>
        </w:rPr>
        <w:t>透过静态遮罩，</w:t>
      </w:r>
      <w:r>
        <w:rPr>
          <w:rFonts w:ascii="Tahoma" w:eastAsia="微软雅黑" w:hAnsi="Tahoma" w:hint="eastAsia"/>
          <w:kern w:val="0"/>
          <w:sz w:val="22"/>
        </w:rPr>
        <w:t>能看到</w:t>
      </w:r>
      <w:r w:rsidRPr="00EA2D8D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效果要复杂的多。有下面三种情况：</w:t>
      </w:r>
    </w:p>
    <w:p w14:paraId="37D55A12" w14:textId="77777777" w:rsidR="005030F6" w:rsidRDefault="005030F6" w:rsidP="005030F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EA2D8D">
        <w:rPr>
          <w:rFonts w:ascii="Tahoma" w:eastAsia="微软雅黑" w:hAnsi="Tahoma" w:hint="eastAsia"/>
          <w:kern w:val="0"/>
          <w:sz w:val="22"/>
        </w:rPr>
        <w:t>贴图不动，只透视镜移动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EA2D8D">
        <w:rPr>
          <w:rFonts w:ascii="Tahoma" w:eastAsia="微软雅黑" w:hAnsi="Tahoma" w:hint="eastAsia"/>
          <w:kern w:val="0"/>
          <w:sz w:val="22"/>
        </w:rPr>
        <w:t>那么为</w:t>
      </w:r>
      <w:r>
        <w:rPr>
          <w:rFonts w:ascii="Tahoma" w:eastAsia="微软雅黑" w:hAnsi="Tahoma" w:hint="eastAsia"/>
          <w:kern w:val="0"/>
          <w:sz w:val="22"/>
        </w:rPr>
        <w:t>下图</w:t>
      </w:r>
      <w:r w:rsidRPr="00EA2D8D">
        <w:rPr>
          <w:rFonts w:ascii="Tahoma" w:eastAsia="微软雅黑" w:hAnsi="Tahoma" w:hint="eastAsia"/>
          <w:kern w:val="0"/>
          <w:sz w:val="22"/>
        </w:rPr>
        <w:t>的效果：</w:t>
      </w:r>
    </w:p>
    <w:p w14:paraId="0EED48DF" w14:textId="77777777" w:rsidR="005030F6" w:rsidRDefault="005030F6" w:rsidP="005030F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A2D8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EFEA9B" wp14:editId="0908213E">
            <wp:extent cx="1344304" cy="1876425"/>
            <wp:effectExtent l="38100" t="38100" r="46355" b="2857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4664" cy="1890886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A2D8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7EFEE57" wp14:editId="6A973687">
            <wp:extent cx="1337481" cy="1866900"/>
            <wp:effectExtent l="38100" t="38100" r="34290" b="3810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7156" cy="1880405"/>
                    </a:xfrm>
                    <a:prstGeom prst="rect">
                      <a:avLst/>
                    </a:prstGeom>
                    <a:noFill/>
                    <a:ln w="254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114ECE" w14:textId="77777777" w:rsidR="005030F6" w:rsidRDefault="005030F6" w:rsidP="005030F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透视镜不移动，贴图移动，那么与前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态遮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一模一样。</w:t>
      </w:r>
    </w:p>
    <w:p w14:paraId="73090CB9" w14:textId="77777777" w:rsidR="005030F6" w:rsidRPr="004F0CEE" w:rsidRDefault="005030F6" w:rsidP="005030F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13B85A" wp14:editId="7D943054">
            <wp:extent cx="1398442" cy="195199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695" cy="1978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390F0C57" wp14:editId="115928F8">
            <wp:extent cx="1398896" cy="195262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618" cy="1977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A17E2" w14:textId="77777777" w:rsidR="005030F6" w:rsidRDefault="005030F6" w:rsidP="005030F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贴图和透视镜同时移动。</w:t>
      </w:r>
    </w:p>
    <w:p w14:paraId="78B30A8C" w14:textId="77777777" w:rsidR="005030F6" w:rsidRPr="00D933B3" w:rsidRDefault="005030F6" w:rsidP="005030F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里的图文没法演示效果，</w:t>
      </w:r>
      <w:r w:rsidRPr="00EA2D8D">
        <w:rPr>
          <w:rFonts w:ascii="Tahoma" w:eastAsia="微软雅黑" w:hAnsi="Tahoma" w:hint="eastAsia"/>
          <w:kern w:val="0"/>
          <w:sz w:val="22"/>
        </w:rPr>
        <w:t>你可以设置</w:t>
      </w:r>
      <w:r w:rsidRPr="00EA2D8D">
        <w:rPr>
          <w:rFonts w:ascii="Tahoma" w:eastAsia="微软雅黑" w:hAnsi="Tahoma"/>
          <w:kern w:val="0"/>
          <w:sz w:val="22"/>
        </w:rPr>
        <w:t xml:space="preserve"> </w:t>
      </w:r>
      <w:r w:rsidRPr="00C14C95">
        <w:rPr>
          <w:rFonts w:ascii="Tahoma" w:eastAsia="微软雅黑" w:hAnsi="Tahoma"/>
          <w:color w:val="00B050"/>
          <w:kern w:val="0"/>
          <w:sz w:val="22"/>
        </w:rPr>
        <w:t>遮</w:t>
      </w:r>
      <w:proofErr w:type="gramStart"/>
      <w:r w:rsidRPr="00C14C95">
        <w:rPr>
          <w:rFonts w:ascii="Tahoma" w:eastAsia="微软雅黑" w:hAnsi="Tahoma"/>
          <w:color w:val="00B050"/>
          <w:kern w:val="0"/>
          <w:sz w:val="22"/>
        </w:rPr>
        <w:t>罩管理</w:t>
      </w:r>
      <w:proofErr w:type="gramEnd"/>
      <w:r w:rsidRPr="00C14C95">
        <w:rPr>
          <w:rFonts w:ascii="Tahoma" w:eastAsia="微软雅黑" w:hAnsi="Tahoma"/>
          <w:color w:val="00B050"/>
          <w:kern w:val="0"/>
          <w:sz w:val="22"/>
        </w:rPr>
        <w:t>层</w:t>
      </w:r>
      <w:r w:rsidRPr="00EA2D8D">
        <w:rPr>
          <w:rFonts w:ascii="Tahoma" w:eastAsia="微软雅黑" w:hAnsi="Tahoma"/>
          <w:kern w:val="0"/>
          <w:sz w:val="22"/>
        </w:rPr>
        <w:t xml:space="preserve"> </w:t>
      </w:r>
      <w:r w:rsidRPr="00EA2D8D">
        <w:rPr>
          <w:rFonts w:ascii="Tahoma" w:eastAsia="微软雅黑" w:hAnsi="Tahoma"/>
          <w:kern w:val="0"/>
          <w:sz w:val="22"/>
        </w:rPr>
        <w:t>的网格背景，具有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轴的</w:t>
      </w:r>
      <w:r w:rsidRPr="00EA2D8D">
        <w:rPr>
          <w:rFonts w:ascii="Tahoma" w:eastAsia="微软雅黑" w:hAnsi="Tahoma"/>
          <w:kern w:val="0"/>
          <w:sz w:val="22"/>
        </w:rPr>
        <w:t>移动速度，这样你就能发现</w:t>
      </w:r>
      <w:r w:rsidRPr="00EA2D8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透视镜</w:t>
      </w:r>
      <w:r w:rsidRPr="00EA2D8D">
        <w:rPr>
          <w:rFonts w:ascii="Tahoma" w:eastAsia="微软雅黑" w:hAnsi="Tahoma"/>
          <w:kern w:val="0"/>
          <w:sz w:val="22"/>
        </w:rPr>
        <w:t>和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A2D8D">
        <w:rPr>
          <w:rFonts w:ascii="Tahoma" w:eastAsia="微软雅黑" w:hAnsi="Tahoma"/>
          <w:kern w:val="0"/>
          <w:sz w:val="22"/>
        </w:rPr>
        <w:t>都移动时会有什么</w:t>
      </w:r>
      <w:r>
        <w:rPr>
          <w:rFonts w:ascii="Tahoma" w:eastAsia="微软雅黑" w:hAnsi="Tahoma" w:hint="eastAsia"/>
          <w:kern w:val="0"/>
          <w:sz w:val="22"/>
        </w:rPr>
        <w:t>显示</w:t>
      </w:r>
      <w:r w:rsidRPr="00EA2D8D">
        <w:rPr>
          <w:rFonts w:ascii="Tahoma" w:eastAsia="微软雅黑" w:hAnsi="Tahoma"/>
          <w:kern w:val="0"/>
          <w:sz w:val="22"/>
        </w:rPr>
        <w:t>效果了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D77E5A4" w14:textId="3BB195A7" w:rsidR="00980F9C" w:rsidRPr="007640E9" w:rsidRDefault="00980F9C" w:rsidP="009B0A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A97817E" w14:textId="576901EF" w:rsidR="00762E76" w:rsidRPr="00762E76" w:rsidRDefault="00762E76" w:rsidP="00762E76">
      <w:pPr>
        <w:pStyle w:val="3"/>
        <w:rPr>
          <w:sz w:val="28"/>
          <w:szCs w:val="28"/>
        </w:rPr>
      </w:pPr>
      <w:r w:rsidRPr="00762E76">
        <w:rPr>
          <w:rFonts w:hint="eastAsia"/>
          <w:sz w:val="28"/>
          <w:szCs w:val="28"/>
        </w:rPr>
        <w:lastRenderedPageBreak/>
        <w:t>定义</w:t>
      </w:r>
    </w:p>
    <w:p w14:paraId="4947697A" w14:textId="59BC0797" w:rsidR="00762E76" w:rsidRPr="00AA533E" w:rsidRDefault="000E6712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）遮罩</w:t>
      </w:r>
    </w:p>
    <w:p w14:paraId="7E04D332" w14:textId="5A5ACBDD" w:rsidR="00075DEC" w:rsidRPr="00975581" w:rsidRDefault="00975581" w:rsidP="00975581">
      <w:pPr>
        <w:snapToGrid w:val="0"/>
        <w:rPr>
          <w:rFonts w:ascii="Tahoma" w:eastAsia="微软雅黑" w:hAnsi="Tahoma"/>
          <w:kern w:val="0"/>
          <w:sz w:val="22"/>
        </w:rPr>
      </w:pPr>
      <w:bookmarkStart w:id="2" w:name="遮罩"/>
      <w:r w:rsidRPr="00975581">
        <w:rPr>
          <w:rFonts w:ascii="Tahoma" w:eastAsia="微软雅黑" w:hAnsi="Tahoma" w:hint="eastAsia"/>
          <w:b/>
          <w:bCs/>
          <w:kern w:val="0"/>
          <w:sz w:val="22"/>
        </w:rPr>
        <w:t>遮罩</w:t>
      </w:r>
      <w:bookmarkEnd w:id="2"/>
      <w:r w:rsidRPr="00975581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能够遮挡指定贴图的图像。</w:t>
      </w:r>
      <w:r w:rsidR="00075DEC" w:rsidRPr="00975581">
        <w:rPr>
          <w:rFonts w:ascii="Tahoma" w:eastAsia="微软雅黑" w:hAnsi="Tahoma" w:hint="eastAsia"/>
          <w:kern w:val="0"/>
          <w:sz w:val="22"/>
        </w:rPr>
        <w:t>遮</w:t>
      </w:r>
      <w:proofErr w:type="gramStart"/>
      <w:r w:rsidR="00075DEC" w:rsidRPr="00975581">
        <w:rPr>
          <w:rFonts w:ascii="Tahoma" w:eastAsia="微软雅黑" w:hAnsi="Tahoma" w:hint="eastAsia"/>
          <w:kern w:val="0"/>
          <w:sz w:val="22"/>
        </w:rPr>
        <w:t>罩只有</w:t>
      </w:r>
      <w:proofErr w:type="gramEnd"/>
      <w:r w:rsidR="00075DEC" w:rsidRPr="00975581">
        <w:rPr>
          <w:rFonts w:ascii="Tahoma" w:eastAsia="微软雅黑" w:hAnsi="Tahoma" w:hint="eastAsia"/>
          <w:kern w:val="0"/>
          <w:sz w:val="22"/>
        </w:rPr>
        <w:t>黑白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透明度</w:t>
      </w:r>
      <w:r w:rsidR="006B6280" w:rsidRPr="00975581">
        <w:rPr>
          <w:rFonts w:ascii="Tahoma" w:eastAsia="微软雅黑" w:hAnsi="Tahoma" w:hint="eastAsia"/>
          <w:kern w:val="0"/>
          <w:sz w:val="22"/>
        </w:rPr>
        <w:t>，控制遮挡关系。</w:t>
      </w:r>
    </w:p>
    <w:p w14:paraId="1F9F1042" w14:textId="116A8EA3" w:rsidR="00765E56" w:rsidRDefault="00E94E66" w:rsidP="004E1790">
      <w:pPr>
        <w:snapToGrid w:val="0"/>
        <w:spacing w:after="200"/>
        <w:rPr>
          <w:rFonts w:ascii="Tahoma" w:eastAsia="微软雅黑" w:hAnsi="Tahoma"/>
          <w:color w:val="0070C0"/>
          <w:kern w:val="0"/>
          <w:sz w:val="22"/>
        </w:rPr>
      </w:pPr>
      <w:r w:rsidRPr="00975581">
        <w:rPr>
          <w:rFonts w:ascii="Tahoma" w:eastAsia="微软雅黑" w:hAnsi="Tahoma" w:hint="eastAsia"/>
          <w:color w:val="0070C0"/>
          <w:kern w:val="0"/>
          <w:sz w:val="22"/>
        </w:rPr>
        <w:t>注意区分，</w:t>
      </w:r>
      <w:proofErr w:type="gramStart"/>
      <w:r w:rsidRPr="00975581">
        <w:rPr>
          <w:rFonts w:ascii="Tahoma" w:eastAsia="微软雅黑" w:hAnsi="Tahoma" w:hint="eastAsia"/>
          <w:color w:val="0070C0"/>
          <w:kern w:val="0"/>
          <w:sz w:val="22"/>
        </w:rPr>
        <w:t>遮罩与滤</w:t>
      </w:r>
      <w:proofErr w:type="gramEnd"/>
      <w:r w:rsidRPr="00975581">
        <w:rPr>
          <w:rFonts w:ascii="Tahoma" w:eastAsia="微软雅黑" w:hAnsi="Tahoma" w:hint="eastAsia"/>
          <w:color w:val="0070C0"/>
          <w:kern w:val="0"/>
          <w:sz w:val="22"/>
        </w:rPr>
        <w:t>镜</w:t>
      </w:r>
      <w:r w:rsidRPr="0097558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975581">
        <w:rPr>
          <w:rFonts w:ascii="Tahoma" w:eastAsia="微软雅黑" w:hAnsi="Tahoma" w:hint="eastAsia"/>
          <w:color w:val="0070C0"/>
          <w:kern w:val="0"/>
          <w:sz w:val="22"/>
        </w:rPr>
        <w:t>是两种完全不同的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07C93" w14:paraId="39C67780" w14:textId="77777777" w:rsidTr="00E07C93">
        <w:trPr>
          <w:trHeight w:val="364"/>
        </w:trPr>
        <w:tc>
          <w:tcPr>
            <w:tcW w:w="4261" w:type="dxa"/>
            <w:shd w:val="clear" w:color="auto" w:fill="D9D9D9" w:themeFill="background1" w:themeFillShade="D9"/>
          </w:tcPr>
          <w:p w14:paraId="500E8930" w14:textId="28A272B1" w:rsidR="00E07C93" w:rsidRPr="00E07C93" w:rsidRDefault="00E07C93" w:rsidP="00E07C93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E07C93">
              <w:rPr>
                <w:rFonts w:ascii="Tahoma" w:eastAsia="微软雅黑" w:hAnsi="Tahoma" w:hint="eastAsia"/>
                <w:kern w:val="0"/>
                <w:sz w:val="22"/>
              </w:rPr>
              <w:t>PS</w:t>
            </w:r>
            <w:r w:rsidRPr="00E07C93">
              <w:rPr>
                <w:rFonts w:ascii="Tahoma" w:eastAsia="微软雅黑" w:hAnsi="Tahoma" w:hint="eastAsia"/>
                <w:kern w:val="0"/>
                <w:sz w:val="22"/>
              </w:rPr>
              <w:t>软件</w:t>
            </w:r>
          </w:p>
        </w:tc>
        <w:tc>
          <w:tcPr>
            <w:tcW w:w="4261" w:type="dxa"/>
            <w:shd w:val="clear" w:color="auto" w:fill="D9D9D9" w:themeFill="background1" w:themeFillShade="D9"/>
          </w:tcPr>
          <w:p w14:paraId="58B1D85E" w14:textId="4316B3F2" w:rsidR="00E07C93" w:rsidRPr="00E07C93" w:rsidRDefault="00E07C93" w:rsidP="00E07C93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E07C93"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 w:rsidRPr="00E07C93">
              <w:rPr>
                <w:rFonts w:ascii="Tahoma" w:eastAsia="微软雅黑" w:hAnsi="Tahoma" w:hint="eastAsia"/>
                <w:kern w:val="0"/>
                <w:sz w:val="22"/>
              </w:rPr>
              <w:t>（游戏图形底层）</w:t>
            </w:r>
          </w:p>
        </w:tc>
      </w:tr>
      <w:tr w:rsidR="00E07C93" w14:paraId="3486C584" w14:textId="77777777" w:rsidTr="00E07C93">
        <w:tc>
          <w:tcPr>
            <w:tcW w:w="4261" w:type="dxa"/>
          </w:tcPr>
          <w:p w14:paraId="0DE32BD1" w14:textId="59021AF0" w:rsidR="00E07C93" w:rsidRPr="00E07C93" w:rsidRDefault="00E07C93" w:rsidP="00E07C93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E07C93">
              <w:rPr>
                <w:rFonts w:ascii="Tahoma" w:eastAsia="微软雅黑" w:hAnsi="Tahoma" w:hint="eastAsia"/>
                <w:kern w:val="0"/>
                <w:sz w:val="22"/>
              </w:rPr>
              <w:t>图层</w:t>
            </w:r>
            <w:proofErr w:type="gramEnd"/>
          </w:p>
        </w:tc>
        <w:tc>
          <w:tcPr>
            <w:tcW w:w="4261" w:type="dxa"/>
          </w:tcPr>
          <w:p w14:paraId="5F149AE2" w14:textId="109CB5BC" w:rsidR="00E07C93" w:rsidRPr="00E07C93" w:rsidRDefault="00E07C93" w:rsidP="00E07C93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E07C93">
              <w:rPr>
                <w:rFonts w:ascii="Tahoma" w:eastAsia="微软雅黑" w:hAnsi="Tahoma" w:hint="eastAsia"/>
                <w:kern w:val="0"/>
                <w:sz w:val="22"/>
              </w:rPr>
              <w:t>贴图</w:t>
            </w:r>
          </w:p>
        </w:tc>
      </w:tr>
      <w:tr w:rsidR="00E07C93" w14:paraId="2CE91FED" w14:textId="77777777" w:rsidTr="00E07C93">
        <w:tc>
          <w:tcPr>
            <w:tcW w:w="4261" w:type="dxa"/>
          </w:tcPr>
          <w:p w14:paraId="315424A2" w14:textId="40D042BA" w:rsidR="00E07C93" w:rsidRPr="00E07C93" w:rsidRDefault="00E07C93" w:rsidP="00E07C93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E07C93">
              <w:rPr>
                <w:rFonts w:ascii="Tahoma" w:eastAsia="微软雅黑" w:hAnsi="Tahoma" w:hint="eastAsia"/>
                <w:kern w:val="0"/>
                <w:sz w:val="22"/>
              </w:rPr>
              <w:t>蒙版</w:t>
            </w:r>
            <w:proofErr w:type="gramEnd"/>
          </w:p>
        </w:tc>
        <w:tc>
          <w:tcPr>
            <w:tcW w:w="4261" w:type="dxa"/>
          </w:tcPr>
          <w:p w14:paraId="040E1FDD" w14:textId="66F4B0CE" w:rsidR="00E07C93" w:rsidRPr="00E07C93" w:rsidRDefault="00E07C93" w:rsidP="00E07C93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E07C93">
              <w:rPr>
                <w:rFonts w:ascii="Tahoma" w:eastAsia="微软雅黑" w:hAnsi="Tahoma" w:hint="eastAsia"/>
                <w:kern w:val="0"/>
                <w:sz w:val="22"/>
              </w:rPr>
              <w:t>遮罩</w:t>
            </w:r>
          </w:p>
        </w:tc>
      </w:tr>
      <w:tr w:rsidR="00E07C93" w14:paraId="2D62C4EA" w14:textId="77777777" w:rsidTr="00E07C93">
        <w:tc>
          <w:tcPr>
            <w:tcW w:w="4261" w:type="dxa"/>
          </w:tcPr>
          <w:p w14:paraId="142C8460" w14:textId="2507D9A9" w:rsidR="00E07C93" w:rsidRPr="00E07C93" w:rsidRDefault="00E07C93" w:rsidP="00E07C93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黑白、照片滤镜、反相</w:t>
            </w:r>
          </w:p>
        </w:tc>
        <w:tc>
          <w:tcPr>
            <w:tcW w:w="4261" w:type="dxa"/>
          </w:tcPr>
          <w:p w14:paraId="0ADF2388" w14:textId="3935E59D" w:rsidR="00E07C93" w:rsidRPr="00E07C93" w:rsidRDefault="00E07C93" w:rsidP="00E07C93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着色滤镜</w:t>
            </w:r>
          </w:p>
        </w:tc>
      </w:tr>
    </w:tbl>
    <w:p w14:paraId="441076A4" w14:textId="77777777" w:rsidR="00666BEC" w:rsidRDefault="00975581" w:rsidP="00E07C93">
      <w:pPr>
        <w:snapToGrid w:val="0"/>
        <w:spacing w:before="120"/>
        <w:rPr>
          <w:rFonts w:ascii="Tahoma" w:eastAsia="微软雅黑" w:hAnsi="Tahoma"/>
          <w:kern w:val="0"/>
          <w:sz w:val="22"/>
        </w:rPr>
      </w:pPr>
      <w:bookmarkStart w:id="3" w:name="静态遮罩"/>
      <w:r>
        <w:rPr>
          <w:rFonts w:ascii="Tahoma" w:eastAsia="微软雅黑" w:hAnsi="Tahoma" w:hint="eastAsia"/>
          <w:b/>
          <w:bCs/>
          <w:kern w:val="0"/>
          <w:sz w:val="22"/>
        </w:rPr>
        <w:t>静态</w:t>
      </w:r>
      <w:r w:rsidRPr="00975581">
        <w:rPr>
          <w:rFonts w:ascii="Tahoma" w:eastAsia="微软雅黑" w:hAnsi="Tahoma" w:hint="eastAsia"/>
          <w:b/>
          <w:bCs/>
          <w:kern w:val="0"/>
          <w:sz w:val="22"/>
        </w:rPr>
        <w:t>遮罩</w:t>
      </w:r>
      <w:bookmarkEnd w:id="3"/>
      <w:r w:rsidRPr="00975581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765E56">
        <w:rPr>
          <w:rFonts w:ascii="Tahoma" w:eastAsia="微软雅黑" w:hAnsi="Tahoma" w:hint="eastAsia"/>
          <w:kern w:val="0"/>
          <w:sz w:val="22"/>
        </w:rPr>
        <w:t>单张静态的黑白图片，可以对贴图起遮挡作用。</w:t>
      </w:r>
    </w:p>
    <w:p w14:paraId="629B54AC" w14:textId="2CC6073D" w:rsidR="00765E56" w:rsidRDefault="00765E56" w:rsidP="0097558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静态遮罩</w:t>
      </w:r>
      <w:r w:rsidR="00666BEC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>无法放置透视镜。</w:t>
      </w:r>
    </w:p>
    <w:p w14:paraId="041A9CFB" w14:textId="6A5EE5E0" w:rsidR="009619C8" w:rsidRDefault="00666BEC" w:rsidP="0097558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见菜单背景插件中，配置的单张图片的静态遮罩）</w:t>
      </w:r>
    </w:p>
    <w:p w14:paraId="6BDE291C" w14:textId="3591A8D5" w:rsidR="005D5E9C" w:rsidRDefault="004E1790" w:rsidP="00372A4D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3832E2" wp14:editId="156B5820">
            <wp:extent cx="1662244" cy="1152525"/>
            <wp:effectExtent l="19050" t="19050" r="14605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885" cy="1175850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372A4D"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FBC0A7D" wp14:editId="0CC65CB0">
            <wp:extent cx="1662245" cy="1152525"/>
            <wp:effectExtent l="19050" t="19050" r="1460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533" cy="1167979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372A4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4AB9DDC" wp14:editId="67B82469">
            <wp:extent cx="1568450" cy="1182852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8291" cy="119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3EE1" w14:textId="2553CF79" w:rsidR="00765E56" w:rsidRPr="00AA533E" w:rsidRDefault="00BA17E5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bookmarkStart w:id="4" w:name="动态遮罩"/>
      <w:r w:rsidRPr="00AA533E">
        <w:rPr>
          <w:rFonts w:ascii="微软雅黑" w:eastAsia="微软雅黑" w:hAnsi="微软雅黑" w:hint="eastAsia"/>
          <w:sz w:val="22"/>
          <w:szCs w:val="22"/>
        </w:rPr>
        <w:t>动态遮罩</w:t>
      </w:r>
      <w:bookmarkEnd w:id="4"/>
    </w:p>
    <w:p w14:paraId="5CA373D7" w14:textId="75865015" w:rsidR="009619C8" w:rsidRDefault="00975581" w:rsidP="0097558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动态</w:t>
      </w:r>
      <w:r w:rsidRPr="00975581">
        <w:rPr>
          <w:rFonts w:ascii="Tahoma" w:eastAsia="微软雅黑" w:hAnsi="Tahoma" w:hint="eastAsia"/>
          <w:b/>
          <w:bCs/>
          <w:kern w:val="0"/>
          <w:sz w:val="22"/>
        </w:rPr>
        <w:t>遮罩：</w:t>
      </w:r>
      <w:r w:rsidR="005D5E9C" w:rsidRPr="005D5E9C">
        <w:rPr>
          <w:rFonts w:ascii="Tahoma" w:eastAsia="微软雅黑" w:hAnsi="Tahoma" w:hint="eastAsia"/>
          <w:kern w:val="0"/>
          <w:sz w:val="22"/>
        </w:rPr>
        <w:t>指</w:t>
      </w:r>
      <w:r w:rsidR="005D5E9C">
        <w:rPr>
          <w:rFonts w:ascii="Tahoma" w:eastAsia="微软雅黑" w:hAnsi="Tahoma" w:hint="eastAsia"/>
          <w:kern w:val="0"/>
          <w:sz w:val="22"/>
        </w:rPr>
        <w:t xml:space="preserve"> </w:t>
      </w:r>
      <w:r w:rsidR="005D5E9C">
        <w:rPr>
          <w:rFonts w:ascii="Tahoma" w:eastAsia="微软雅黑" w:hAnsi="Tahoma" w:hint="eastAsia"/>
          <w:kern w:val="0"/>
          <w:sz w:val="22"/>
        </w:rPr>
        <w:t>动态</w:t>
      </w:r>
      <w:r w:rsidR="005D5E9C" w:rsidRPr="005D5E9C">
        <w:rPr>
          <w:rFonts w:ascii="Tahoma" w:eastAsia="微软雅黑" w:hAnsi="Tahoma" w:hint="eastAsia"/>
          <w:kern w:val="0"/>
          <w:sz w:val="22"/>
        </w:rPr>
        <w:t>遮罩</w:t>
      </w:r>
      <w:r w:rsidR="005D5E9C">
        <w:rPr>
          <w:rFonts w:ascii="Tahoma" w:eastAsia="微软雅黑" w:hAnsi="Tahoma" w:hint="eastAsia"/>
          <w:kern w:val="0"/>
          <w:sz w:val="22"/>
        </w:rPr>
        <w:t>+</w:t>
      </w:r>
      <w:r w:rsidR="005D5E9C">
        <w:rPr>
          <w:rFonts w:ascii="Tahoma" w:eastAsia="微软雅黑" w:hAnsi="Tahoma" w:hint="eastAsia"/>
          <w:kern w:val="0"/>
          <w:sz w:val="22"/>
        </w:rPr>
        <w:t>透视镜</w:t>
      </w:r>
      <w:r w:rsidR="005D5E9C">
        <w:rPr>
          <w:rFonts w:ascii="Tahoma" w:eastAsia="微软雅黑" w:hAnsi="Tahoma" w:hint="eastAsia"/>
          <w:kern w:val="0"/>
          <w:sz w:val="22"/>
        </w:rPr>
        <w:t xml:space="preserve"> </w:t>
      </w:r>
      <w:r w:rsidR="005D5E9C" w:rsidRPr="005D5E9C">
        <w:rPr>
          <w:rFonts w:ascii="Tahoma" w:eastAsia="微软雅黑" w:hAnsi="Tahoma" w:hint="eastAsia"/>
          <w:kern w:val="0"/>
          <w:sz w:val="22"/>
        </w:rPr>
        <w:t>功能的统称，也可以指代某块具体的动态遮罩板。</w:t>
      </w:r>
    </w:p>
    <w:p w14:paraId="11223347" w14:textId="48061550" w:rsidR="009619C8" w:rsidRPr="00975581" w:rsidRDefault="009619C8" w:rsidP="009619C8">
      <w:pPr>
        <w:snapToGrid w:val="0"/>
        <w:rPr>
          <w:rFonts w:ascii="Tahoma" w:eastAsia="微软雅黑" w:hAnsi="Tahoma"/>
          <w:kern w:val="0"/>
          <w:sz w:val="22"/>
        </w:rPr>
      </w:pPr>
      <w:bookmarkStart w:id="5" w:name="动态遮罩板"/>
      <w:r>
        <w:rPr>
          <w:rFonts w:ascii="Tahoma" w:eastAsia="微软雅黑" w:hAnsi="Tahoma" w:hint="eastAsia"/>
          <w:b/>
          <w:bCs/>
          <w:kern w:val="0"/>
          <w:sz w:val="22"/>
        </w:rPr>
        <w:t>动态</w:t>
      </w:r>
      <w:r w:rsidRPr="00975581">
        <w:rPr>
          <w:rFonts w:ascii="Tahoma" w:eastAsia="微软雅黑" w:hAnsi="Tahoma" w:hint="eastAsia"/>
          <w:b/>
          <w:bCs/>
          <w:kern w:val="0"/>
          <w:sz w:val="22"/>
        </w:rPr>
        <w:t>遮罩</w:t>
      </w:r>
      <w:r>
        <w:rPr>
          <w:rFonts w:ascii="Tahoma" w:eastAsia="微软雅黑" w:hAnsi="Tahoma" w:hint="eastAsia"/>
          <w:b/>
          <w:bCs/>
          <w:kern w:val="0"/>
          <w:sz w:val="22"/>
        </w:rPr>
        <w:t>板</w:t>
      </w:r>
      <w:bookmarkEnd w:id="5"/>
      <w:r w:rsidRPr="0097558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5D5E9C" w:rsidRPr="005D5E9C">
        <w:rPr>
          <w:rFonts w:ascii="Tahoma" w:eastAsia="微软雅黑" w:hAnsi="Tahoma" w:hint="eastAsia"/>
          <w:kern w:val="0"/>
          <w:sz w:val="22"/>
        </w:rPr>
        <w:t>是指一个实际存在的</w:t>
      </w:r>
      <w:r w:rsidR="005D5E9C" w:rsidRPr="005D5E9C">
        <w:rPr>
          <w:rFonts w:ascii="Tahoma" w:eastAsia="微软雅黑" w:hAnsi="Tahoma"/>
          <w:kern w:val="0"/>
          <w:sz w:val="22"/>
        </w:rPr>
        <w:t xml:space="preserve"> </w:t>
      </w:r>
      <w:r w:rsidR="005D5E9C" w:rsidRPr="005D5E9C">
        <w:rPr>
          <w:rFonts w:ascii="Tahoma" w:eastAsia="微软雅黑" w:hAnsi="Tahoma"/>
          <w:kern w:val="0"/>
          <w:sz w:val="22"/>
        </w:rPr>
        <w:t>动态遮罩对象，该对象上面可以自由放透视镜。</w:t>
      </w:r>
    </w:p>
    <w:p w14:paraId="10305C31" w14:textId="3209A003" w:rsidR="005F70ED" w:rsidRPr="00066B0C" w:rsidRDefault="00372A4D" w:rsidP="00066B0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016FB28" wp14:editId="527A3267">
            <wp:extent cx="1783080" cy="1426464"/>
            <wp:effectExtent l="0" t="0" r="762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7506" cy="143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66B0C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="00066B0C">
        <w:rPr>
          <w:noProof/>
        </w:rPr>
        <w:drawing>
          <wp:inline distT="0" distB="0" distL="0" distR="0" wp14:anchorId="56B11C91" wp14:editId="65370D13">
            <wp:extent cx="1455420" cy="145542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420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66B0C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066B0C" w:rsidRPr="00066B0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313087" wp14:editId="54DCFDD7">
            <wp:extent cx="1805940" cy="1476339"/>
            <wp:effectExtent l="0" t="0" r="381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4479" cy="1491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0F306" w14:textId="2C2FD23A" w:rsidR="000E6712" w:rsidRPr="00AA533E" w:rsidRDefault="00BA17E5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3</w:t>
      </w:r>
      <w:r w:rsidR="000E6712" w:rsidRPr="00AA533E">
        <w:rPr>
          <w:rFonts w:ascii="微软雅黑" w:eastAsia="微软雅黑" w:hAnsi="微软雅黑" w:hint="eastAsia"/>
          <w:sz w:val="22"/>
          <w:szCs w:val="22"/>
        </w:rPr>
        <w:t>）透视镜</w:t>
      </w:r>
    </w:p>
    <w:p w14:paraId="02834292" w14:textId="0B42094D" w:rsidR="00631242" w:rsidRPr="007651A6" w:rsidRDefault="007651A6" w:rsidP="00631242">
      <w:pPr>
        <w:widowControl/>
        <w:jc w:val="left"/>
        <w:rPr>
          <w:rFonts w:ascii="Tahoma" w:eastAsia="微软雅黑" w:hAnsi="Tahoma"/>
          <w:kern w:val="0"/>
          <w:sz w:val="22"/>
        </w:rPr>
      </w:pPr>
      <w:bookmarkStart w:id="6" w:name="透视镜"/>
      <w:r>
        <w:rPr>
          <w:rFonts w:ascii="Tahoma" w:eastAsia="微软雅黑" w:hAnsi="Tahoma" w:hint="eastAsia"/>
          <w:b/>
          <w:bCs/>
          <w:kern w:val="0"/>
          <w:sz w:val="22"/>
        </w:rPr>
        <w:t>透视镜</w:t>
      </w:r>
      <w:bookmarkEnd w:id="6"/>
      <w:r w:rsidRPr="0097558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7651A6">
        <w:rPr>
          <w:rFonts w:ascii="Tahoma" w:eastAsia="微软雅黑" w:hAnsi="Tahoma" w:hint="eastAsia"/>
          <w:kern w:val="0"/>
          <w:sz w:val="22"/>
        </w:rPr>
        <w:t>指</w:t>
      </w:r>
      <w:r w:rsidRPr="007651A6">
        <w:rPr>
          <w:rFonts w:ascii="Tahoma" w:eastAsia="微软雅黑" w:hAnsi="Tahoma" w:hint="eastAsia"/>
          <w:kern w:val="0"/>
          <w:sz w:val="22"/>
        </w:rPr>
        <w:t xml:space="preserve"> </w:t>
      </w:r>
      <w:r w:rsidRPr="007651A6">
        <w:rPr>
          <w:rFonts w:ascii="Tahoma" w:eastAsia="微软雅黑" w:hAnsi="Tahoma" w:hint="eastAsia"/>
          <w:kern w:val="0"/>
          <w:sz w:val="22"/>
        </w:rPr>
        <w:t>动态遮罩板</w:t>
      </w:r>
      <w:r w:rsidRPr="007651A6">
        <w:rPr>
          <w:rFonts w:ascii="Tahoma" w:eastAsia="微软雅黑" w:hAnsi="Tahoma" w:hint="eastAsia"/>
          <w:kern w:val="0"/>
          <w:sz w:val="22"/>
        </w:rPr>
        <w:t xml:space="preserve"> </w:t>
      </w:r>
      <w:r w:rsidRPr="007651A6">
        <w:rPr>
          <w:rFonts w:ascii="Tahoma" w:eastAsia="微软雅黑" w:hAnsi="Tahoma" w:hint="eastAsia"/>
          <w:kern w:val="0"/>
          <w:sz w:val="22"/>
        </w:rPr>
        <w:t>中，能够自由活动的图像对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7FCE05" w14:textId="038AE651" w:rsidR="004E1790" w:rsidRDefault="007651A6" w:rsidP="007651A6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651A6">
        <w:rPr>
          <w:rFonts w:ascii="Tahoma" w:eastAsia="微软雅黑" w:hAnsi="Tahoma" w:hint="eastAsia"/>
          <w:color w:val="0070C0"/>
          <w:kern w:val="0"/>
          <w:sz w:val="22"/>
        </w:rPr>
        <w:t>动态遮罩板</w:t>
      </w:r>
      <w:r>
        <w:rPr>
          <w:rFonts w:ascii="Tahoma" w:eastAsia="微软雅黑" w:hAnsi="Tahoma" w:hint="eastAsia"/>
          <w:color w:val="0070C0"/>
          <w:kern w:val="0"/>
          <w:sz w:val="22"/>
        </w:rPr>
        <w:t>一般都是</w:t>
      </w:r>
      <w:r w:rsidRPr="007651A6">
        <w:rPr>
          <w:rFonts w:ascii="Tahoma" w:eastAsia="微软雅黑" w:hAnsi="Tahoma" w:hint="eastAsia"/>
          <w:color w:val="0070C0"/>
          <w:kern w:val="0"/>
          <w:sz w:val="22"/>
        </w:rPr>
        <w:t>黑底，</w:t>
      </w:r>
      <w:r w:rsidR="004E1790">
        <w:rPr>
          <w:rFonts w:ascii="Tahoma" w:eastAsia="微软雅黑" w:hAnsi="Tahoma" w:hint="eastAsia"/>
          <w:color w:val="0070C0"/>
          <w:kern w:val="0"/>
          <w:sz w:val="22"/>
        </w:rPr>
        <w:t>通过白色的透视镜能看到部分</w:t>
      </w:r>
      <w:r w:rsidR="00F43F9E">
        <w:rPr>
          <w:rFonts w:ascii="Tahoma" w:eastAsia="微软雅黑" w:hAnsi="Tahoma" w:hint="eastAsia"/>
          <w:color w:val="0070C0"/>
          <w:kern w:val="0"/>
          <w:sz w:val="22"/>
        </w:rPr>
        <w:t>画面</w:t>
      </w:r>
      <w:r w:rsidR="004E179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0753E1A" w14:textId="2C85FDE7" w:rsidR="006D7F0E" w:rsidRPr="00C418CA" w:rsidRDefault="007651A6" w:rsidP="00C418C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651A6">
        <w:rPr>
          <w:rFonts w:ascii="Tahoma" w:eastAsia="微软雅黑" w:hAnsi="Tahoma" w:hint="eastAsia"/>
          <w:color w:val="0070C0"/>
          <w:kern w:val="0"/>
          <w:sz w:val="22"/>
        </w:rPr>
        <w:t>你可以在遮罩</w:t>
      </w:r>
      <w:proofErr w:type="gramStart"/>
      <w:r w:rsidRPr="007651A6">
        <w:rPr>
          <w:rFonts w:ascii="Tahoma" w:eastAsia="微软雅黑" w:hAnsi="Tahoma" w:hint="eastAsia"/>
          <w:color w:val="0070C0"/>
          <w:kern w:val="0"/>
          <w:sz w:val="22"/>
        </w:rPr>
        <w:t>板中心</w:t>
      </w:r>
      <w:proofErr w:type="gramEnd"/>
      <w:r w:rsidRPr="007651A6">
        <w:rPr>
          <w:rFonts w:ascii="Tahoma" w:eastAsia="微软雅黑" w:hAnsi="Tahoma" w:hint="eastAsia"/>
          <w:color w:val="0070C0"/>
          <w:kern w:val="0"/>
          <w:sz w:val="22"/>
        </w:rPr>
        <w:t>放置一个巨大的</w:t>
      </w:r>
      <w:r>
        <w:rPr>
          <w:rFonts w:ascii="Tahoma" w:eastAsia="微软雅黑" w:hAnsi="Tahoma" w:hint="eastAsia"/>
          <w:color w:val="0070C0"/>
          <w:kern w:val="0"/>
          <w:sz w:val="22"/>
        </w:rPr>
        <w:t>白色</w:t>
      </w:r>
      <w:r w:rsidRPr="007651A6">
        <w:rPr>
          <w:rFonts w:ascii="Tahoma" w:eastAsia="微软雅黑" w:hAnsi="Tahoma" w:hint="eastAsia"/>
          <w:color w:val="0070C0"/>
          <w:kern w:val="0"/>
          <w:sz w:val="22"/>
        </w:rPr>
        <w:t>透视镜，</w:t>
      </w:r>
      <w:proofErr w:type="gramStart"/>
      <w:r w:rsidR="004E1790">
        <w:rPr>
          <w:rFonts w:ascii="Tahoma" w:eastAsia="微软雅黑" w:hAnsi="Tahoma" w:hint="eastAsia"/>
          <w:color w:val="0070C0"/>
          <w:kern w:val="0"/>
          <w:sz w:val="22"/>
        </w:rPr>
        <w:t>反向用</w:t>
      </w:r>
      <w:proofErr w:type="gramEnd"/>
      <w:r w:rsidR="004E1790">
        <w:rPr>
          <w:rFonts w:ascii="Tahoma" w:eastAsia="微软雅黑" w:hAnsi="Tahoma" w:hint="eastAsia"/>
          <w:color w:val="0070C0"/>
          <w:kern w:val="0"/>
          <w:sz w:val="22"/>
        </w:rPr>
        <w:t>黑色透视镜，</w:t>
      </w:r>
      <w:r w:rsidR="00F43F9E">
        <w:rPr>
          <w:rFonts w:ascii="Tahoma" w:eastAsia="微软雅黑" w:hAnsi="Tahoma" w:hint="eastAsia"/>
          <w:color w:val="0070C0"/>
          <w:kern w:val="0"/>
          <w:sz w:val="22"/>
        </w:rPr>
        <w:t>使其起到透视镜去掉画面</w:t>
      </w:r>
      <w:r w:rsidRPr="007651A6">
        <w:rPr>
          <w:rFonts w:ascii="Tahoma" w:eastAsia="微软雅黑" w:hAnsi="Tahoma" w:hint="eastAsia"/>
          <w:color w:val="0070C0"/>
          <w:kern w:val="0"/>
          <w:sz w:val="22"/>
        </w:rPr>
        <w:t>的效果。</w:t>
      </w:r>
    </w:p>
    <w:p w14:paraId="1AB5E80B" w14:textId="589D1BBA" w:rsidR="006D7F0E" w:rsidRDefault="006D7F0E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3A19F0A5" w14:textId="722700E8" w:rsidR="006D7F0E" w:rsidRDefault="00F34092" w:rsidP="006D7F0E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地图</w:t>
      </w:r>
      <w:r w:rsidR="006D7F0E">
        <w:rPr>
          <w:rFonts w:hint="eastAsia"/>
          <w:sz w:val="28"/>
          <w:szCs w:val="28"/>
        </w:rPr>
        <w:t>动态遮罩</w:t>
      </w:r>
    </w:p>
    <w:p w14:paraId="7F390EE4" w14:textId="73BC9A8C" w:rsidR="00B85905" w:rsidRPr="00AA533E" w:rsidRDefault="00B85905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1</w:t>
      </w:r>
      <w:r w:rsidRPr="00AA533E">
        <w:rPr>
          <w:rFonts w:ascii="微软雅黑" w:eastAsia="微软雅黑" w:hAnsi="微软雅黑" w:hint="eastAsia"/>
          <w:sz w:val="22"/>
          <w:szCs w:val="22"/>
        </w:rPr>
        <w:t>）作用域</w:t>
      </w:r>
    </w:p>
    <w:p w14:paraId="5D5ACB60" w14:textId="3FA34C02" w:rsidR="00B85905" w:rsidRPr="00B85905" w:rsidRDefault="00B85905" w:rsidP="00B85905">
      <w:pPr>
        <w:snapToGrid w:val="0"/>
        <w:rPr>
          <w:rFonts w:ascii="Tahoma" w:eastAsia="微软雅黑" w:hAnsi="Tahoma"/>
          <w:kern w:val="0"/>
          <w:sz w:val="22"/>
        </w:rPr>
      </w:pPr>
      <w:r w:rsidRPr="00B85905">
        <w:rPr>
          <w:rFonts w:ascii="Tahoma" w:eastAsia="微软雅黑" w:hAnsi="Tahoma" w:hint="eastAsia"/>
          <w:kern w:val="0"/>
          <w:sz w:val="22"/>
        </w:rPr>
        <w:t>地图动态</w:t>
      </w:r>
      <w:proofErr w:type="gramStart"/>
      <w:r w:rsidRPr="00B85905">
        <w:rPr>
          <w:rFonts w:ascii="Tahoma" w:eastAsia="微软雅黑" w:hAnsi="Tahoma" w:hint="eastAsia"/>
          <w:kern w:val="0"/>
          <w:sz w:val="22"/>
        </w:rPr>
        <w:t>遮罩只作用</w:t>
      </w:r>
      <w:proofErr w:type="gramEnd"/>
      <w:r w:rsidRPr="00B85905">
        <w:rPr>
          <w:rFonts w:ascii="Tahoma" w:eastAsia="微软雅黑" w:hAnsi="Tahoma" w:hint="eastAsia"/>
          <w:kern w:val="0"/>
          <w:sz w:val="22"/>
        </w:rPr>
        <w:t>于地图界面，且作用于</w:t>
      </w:r>
      <w:r w:rsidRPr="00B85905">
        <w:rPr>
          <w:rFonts w:ascii="Tahoma" w:eastAsia="微软雅黑" w:hAnsi="Tahoma" w:hint="eastAsia"/>
          <w:kern w:val="0"/>
          <w:sz w:val="22"/>
        </w:rPr>
        <w:t xml:space="preserve"> </w:t>
      </w:r>
      <w:r w:rsidRPr="00B85905">
        <w:rPr>
          <w:rFonts w:ascii="Tahoma" w:eastAsia="微软雅黑" w:hAnsi="Tahoma" w:hint="eastAsia"/>
          <w:kern w:val="0"/>
          <w:sz w:val="22"/>
        </w:rPr>
        <w:t>多层地图背景、多层地图魔法圈……</w:t>
      </w:r>
      <w:r w:rsidRPr="00B85905">
        <w:rPr>
          <w:rFonts w:ascii="Tahoma" w:eastAsia="微软雅黑" w:hAnsi="Tahoma" w:hint="eastAsia"/>
          <w:kern w:val="0"/>
          <w:sz w:val="22"/>
        </w:rPr>
        <w:t xml:space="preserve"> </w:t>
      </w:r>
      <w:r w:rsidRPr="00B85905">
        <w:rPr>
          <w:rFonts w:ascii="Tahoma" w:eastAsia="微软雅黑" w:hAnsi="Tahoma" w:hint="eastAsia"/>
          <w:kern w:val="0"/>
          <w:sz w:val="22"/>
        </w:rPr>
        <w:t>等装饰插件。</w:t>
      </w:r>
    </w:p>
    <w:p w14:paraId="3C970568" w14:textId="2857E4A2" w:rsidR="00EC376C" w:rsidRPr="00AA533E" w:rsidRDefault="00B85905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2</w:t>
      </w:r>
      <w:r w:rsidR="00EC376C" w:rsidRPr="00AA533E">
        <w:rPr>
          <w:rFonts w:ascii="微软雅黑" w:eastAsia="微软雅黑" w:hAnsi="微软雅黑" w:hint="eastAsia"/>
          <w:sz w:val="22"/>
          <w:szCs w:val="22"/>
        </w:rPr>
        <w:t>）</w:t>
      </w:r>
      <w:r w:rsidR="00822559" w:rsidRPr="00AA533E">
        <w:rPr>
          <w:rFonts w:ascii="微软雅黑" w:eastAsia="微软雅黑" w:hAnsi="微软雅黑" w:hint="eastAsia"/>
          <w:sz w:val="22"/>
          <w:szCs w:val="22"/>
        </w:rPr>
        <w:t>绑定</w:t>
      </w:r>
      <w:r w:rsidR="001D5559" w:rsidRPr="00AA533E">
        <w:rPr>
          <w:rFonts w:ascii="微软雅黑" w:eastAsia="微软雅黑" w:hAnsi="微软雅黑" w:hint="eastAsia"/>
          <w:sz w:val="22"/>
          <w:szCs w:val="22"/>
        </w:rPr>
        <w:t>动态</w:t>
      </w:r>
      <w:r w:rsidR="00EC376C" w:rsidRPr="00AA533E">
        <w:rPr>
          <w:rFonts w:ascii="微软雅黑" w:eastAsia="微软雅黑" w:hAnsi="微软雅黑" w:hint="eastAsia"/>
          <w:sz w:val="22"/>
          <w:szCs w:val="22"/>
        </w:rPr>
        <w:t>遮罩板</w:t>
      </w:r>
    </w:p>
    <w:p w14:paraId="1E3D8B69" w14:textId="62142DDA" w:rsidR="00C8220B" w:rsidRPr="006A7F64" w:rsidRDefault="004E1790" w:rsidP="00086981">
      <w:pPr>
        <w:rPr>
          <w:rFonts w:ascii="Tahoma" w:eastAsia="微软雅黑" w:hAnsi="Tahoma"/>
          <w:kern w:val="0"/>
          <w:sz w:val="22"/>
        </w:rPr>
      </w:pPr>
      <w:r w:rsidRPr="006A7F64">
        <w:rPr>
          <w:rFonts w:ascii="Tahoma" w:eastAsia="微软雅黑" w:hAnsi="Tahoma" w:hint="eastAsia"/>
          <w:kern w:val="0"/>
          <w:sz w:val="22"/>
        </w:rPr>
        <w:t>在</w:t>
      </w:r>
      <w:r w:rsidR="00195689" w:rsidRPr="006A7F64">
        <w:rPr>
          <w:rFonts w:ascii="Tahoma" w:eastAsia="微软雅黑" w:hAnsi="Tahoma" w:hint="eastAsia"/>
          <w:kern w:val="0"/>
          <w:sz w:val="22"/>
        </w:rPr>
        <w:t>子插件的</w:t>
      </w:r>
      <w:r w:rsidRPr="006A7F64">
        <w:rPr>
          <w:rFonts w:ascii="Tahoma" w:eastAsia="微软雅黑" w:hAnsi="Tahoma" w:hint="eastAsia"/>
          <w:kern w:val="0"/>
          <w:sz w:val="22"/>
        </w:rPr>
        <w:t>设置中，</w:t>
      </w:r>
      <w:r w:rsidR="00195689" w:rsidRPr="006A7F64">
        <w:rPr>
          <w:rFonts w:ascii="Tahoma" w:eastAsia="微软雅黑" w:hAnsi="Tahoma" w:hint="eastAsia"/>
          <w:kern w:val="0"/>
          <w:sz w:val="22"/>
        </w:rPr>
        <w:t>可以</w:t>
      </w:r>
      <w:r w:rsidR="00B85905">
        <w:rPr>
          <w:rFonts w:ascii="Tahoma" w:eastAsia="微软雅黑" w:hAnsi="Tahoma" w:hint="eastAsia"/>
          <w:kern w:val="0"/>
          <w:sz w:val="22"/>
        </w:rPr>
        <w:t>设置</w:t>
      </w:r>
      <w:r w:rsidR="00195689" w:rsidRPr="006A7F64">
        <w:rPr>
          <w:rFonts w:ascii="Tahoma" w:eastAsia="微软雅黑" w:hAnsi="Tahoma" w:hint="eastAsia"/>
          <w:kern w:val="0"/>
          <w:sz w:val="22"/>
        </w:rPr>
        <w:t>开启动态遮罩，并绑定动态遮罩板。</w:t>
      </w:r>
    </w:p>
    <w:p w14:paraId="0AE76A73" w14:textId="4BB76476" w:rsidR="00C927D2" w:rsidRPr="00C927D2" w:rsidRDefault="00C927D2" w:rsidP="00086981">
      <w:pPr>
        <w:jc w:val="center"/>
        <w:rPr>
          <w:rFonts w:ascii="Tahoma" w:eastAsia="微软雅黑" w:hAnsi="Tahoma"/>
          <w:kern w:val="0"/>
          <w:sz w:val="22"/>
        </w:rPr>
      </w:pPr>
      <w:r w:rsidRPr="006A7F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6AD2169" wp14:editId="1DD1BD02">
            <wp:extent cx="3472786" cy="58102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9657" cy="595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D6BA3" w14:textId="1D54931A" w:rsidR="00195689" w:rsidRDefault="00195689" w:rsidP="00086981">
      <w:pPr>
        <w:rPr>
          <w:rFonts w:ascii="Tahoma" w:eastAsia="微软雅黑" w:hAnsi="Tahoma"/>
          <w:kern w:val="0"/>
          <w:sz w:val="22"/>
        </w:rPr>
      </w:pPr>
      <w:r w:rsidRPr="006A7F64">
        <w:rPr>
          <w:rFonts w:ascii="Tahoma" w:eastAsia="微软雅黑" w:hAnsi="Tahoma" w:hint="eastAsia"/>
          <w:kern w:val="0"/>
          <w:sz w:val="22"/>
        </w:rPr>
        <w:t>比如</w:t>
      </w:r>
      <w:r w:rsidRPr="006A7F64">
        <w:rPr>
          <w:rFonts w:ascii="Tahoma" w:eastAsia="微软雅黑" w:hAnsi="Tahoma" w:hint="eastAsia"/>
          <w:kern w:val="0"/>
          <w:sz w:val="22"/>
        </w:rPr>
        <w:t xml:space="preserve"> </w:t>
      </w:r>
      <w:r w:rsidRPr="006A7F64">
        <w:rPr>
          <w:rFonts w:ascii="Tahoma" w:eastAsia="微软雅黑" w:hAnsi="Tahoma" w:hint="eastAsia"/>
          <w:kern w:val="0"/>
          <w:sz w:val="22"/>
        </w:rPr>
        <w:t>地图背景，</w:t>
      </w:r>
      <w:r w:rsidR="00B85905">
        <w:rPr>
          <w:rFonts w:ascii="Tahoma" w:eastAsia="微软雅黑" w:hAnsi="Tahoma" w:hint="eastAsia"/>
          <w:kern w:val="0"/>
          <w:sz w:val="22"/>
        </w:rPr>
        <w:t>未开启与已</w:t>
      </w:r>
      <w:r w:rsidRPr="006A7F64">
        <w:rPr>
          <w:rFonts w:ascii="Tahoma" w:eastAsia="微软雅黑" w:hAnsi="Tahoma" w:hint="eastAsia"/>
          <w:kern w:val="0"/>
          <w:sz w:val="22"/>
        </w:rPr>
        <w:t>开启</w:t>
      </w:r>
      <w:r w:rsidR="00B85905">
        <w:rPr>
          <w:rFonts w:ascii="Tahoma" w:eastAsia="微软雅黑" w:hAnsi="Tahoma" w:hint="eastAsia"/>
          <w:kern w:val="0"/>
          <w:sz w:val="22"/>
        </w:rPr>
        <w:t xml:space="preserve"> </w:t>
      </w:r>
      <w:r w:rsidRPr="006A7F64">
        <w:rPr>
          <w:rFonts w:ascii="Tahoma" w:eastAsia="微软雅黑" w:hAnsi="Tahoma" w:hint="eastAsia"/>
          <w:kern w:val="0"/>
          <w:sz w:val="22"/>
        </w:rPr>
        <w:t>动态遮罩板</w:t>
      </w:r>
      <w:r w:rsidR="00B85905">
        <w:rPr>
          <w:rFonts w:ascii="Tahoma" w:eastAsia="微软雅黑" w:hAnsi="Tahoma" w:hint="eastAsia"/>
          <w:kern w:val="0"/>
          <w:sz w:val="22"/>
        </w:rPr>
        <w:t>的效果</w:t>
      </w:r>
      <w:r w:rsidRPr="006A7F64">
        <w:rPr>
          <w:rFonts w:ascii="Tahoma" w:eastAsia="微软雅黑" w:hAnsi="Tahoma" w:hint="eastAsia"/>
          <w:kern w:val="0"/>
          <w:sz w:val="22"/>
        </w:rPr>
        <w:t>，如下图：</w:t>
      </w:r>
    </w:p>
    <w:p w14:paraId="509C0CF5" w14:textId="2C395E14" w:rsidR="00723581" w:rsidRPr="006A7F64" w:rsidRDefault="00723581" w:rsidP="0008698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以去示例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C14C95">
        <w:rPr>
          <w:rFonts w:ascii="Tahoma" w:eastAsia="微软雅黑" w:hAnsi="Tahoma" w:hint="eastAsia"/>
          <w:color w:val="00B050"/>
          <w:kern w:val="0"/>
          <w:sz w:val="22"/>
        </w:rPr>
        <w:t>遮</w:t>
      </w:r>
      <w:proofErr w:type="gramStart"/>
      <w:r w:rsidRPr="00C14C95">
        <w:rPr>
          <w:rFonts w:ascii="Tahoma" w:eastAsia="微软雅黑" w:hAnsi="Tahoma" w:hint="eastAsia"/>
          <w:color w:val="00B050"/>
          <w:kern w:val="0"/>
          <w:sz w:val="22"/>
        </w:rPr>
        <w:t>罩管理</w:t>
      </w:r>
      <w:proofErr w:type="gramEnd"/>
      <w:r w:rsidRPr="00C14C95">
        <w:rPr>
          <w:rFonts w:ascii="Tahoma" w:eastAsia="微软雅黑" w:hAnsi="Tahoma" w:hint="eastAsia"/>
          <w:color w:val="00B050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）</w:t>
      </w:r>
    </w:p>
    <w:p w14:paraId="41097B95" w14:textId="276155B6" w:rsidR="00195689" w:rsidRPr="006A7F64" w:rsidRDefault="00C92F90" w:rsidP="006A7F64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A7F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2C3AB4" wp14:editId="7B74B625">
            <wp:extent cx="2362200" cy="1795966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563" cy="180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A7F64">
        <w:rPr>
          <w:rFonts w:ascii="Tahoma" w:eastAsia="微软雅黑" w:hAnsi="Tahoma" w:hint="eastAsia"/>
          <w:kern w:val="0"/>
          <w:sz w:val="22"/>
        </w:rPr>
        <w:t xml:space="preserve"> </w:t>
      </w:r>
      <w:r w:rsidRPr="006A7F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7D48E31" wp14:editId="5864ECEA">
            <wp:extent cx="2140575" cy="1788795"/>
            <wp:effectExtent l="0" t="0" r="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384" cy="1795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07215" w14:textId="0F60A840" w:rsidR="00540EE1" w:rsidRDefault="00540EE1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081DFBC3" w14:textId="13FC1FE9" w:rsidR="008C3180" w:rsidRPr="00762E76" w:rsidRDefault="008C3180" w:rsidP="008C3180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图片动态遮罩</w:t>
      </w:r>
    </w:p>
    <w:p w14:paraId="37763FE3" w14:textId="77777777" w:rsidR="00B85905" w:rsidRPr="00AA533E" w:rsidRDefault="00B85905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1</w:t>
      </w:r>
      <w:r w:rsidRPr="00AA533E">
        <w:rPr>
          <w:rFonts w:ascii="微软雅黑" w:eastAsia="微软雅黑" w:hAnsi="微软雅黑" w:hint="eastAsia"/>
          <w:sz w:val="22"/>
          <w:szCs w:val="22"/>
        </w:rPr>
        <w:t>）作用域</w:t>
      </w:r>
    </w:p>
    <w:p w14:paraId="16D9AAB3" w14:textId="04E235ED" w:rsidR="00B85905" w:rsidRPr="00460C5D" w:rsidRDefault="00460C5D" w:rsidP="00460C5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</w:t>
      </w:r>
      <w:r w:rsidRPr="00B85905">
        <w:rPr>
          <w:rFonts w:ascii="Tahoma" w:eastAsia="微软雅黑" w:hAnsi="Tahoma" w:hint="eastAsia"/>
          <w:kern w:val="0"/>
          <w:sz w:val="22"/>
        </w:rPr>
        <w:t>动态</w:t>
      </w:r>
      <w:proofErr w:type="gramStart"/>
      <w:r w:rsidRPr="00B85905">
        <w:rPr>
          <w:rFonts w:ascii="Tahoma" w:eastAsia="微软雅黑" w:hAnsi="Tahoma" w:hint="eastAsia"/>
          <w:kern w:val="0"/>
          <w:sz w:val="22"/>
        </w:rPr>
        <w:t>遮罩</w:t>
      </w:r>
      <w:r>
        <w:rPr>
          <w:rFonts w:ascii="Tahoma" w:eastAsia="微软雅黑" w:hAnsi="Tahoma" w:hint="eastAsia"/>
          <w:kern w:val="0"/>
          <w:sz w:val="22"/>
        </w:rPr>
        <w:t>可</w:t>
      </w:r>
      <w:r w:rsidRPr="00B85905">
        <w:rPr>
          <w:rFonts w:ascii="Tahoma" w:eastAsia="微软雅黑" w:hAnsi="Tahoma" w:hint="eastAsia"/>
          <w:kern w:val="0"/>
          <w:sz w:val="22"/>
        </w:rPr>
        <w:t>作用</w:t>
      </w:r>
      <w:proofErr w:type="gramEnd"/>
      <w:r w:rsidRPr="00B85905">
        <w:rPr>
          <w:rFonts w:ascii="Tahoma" w:eastAsia="微软雅黑" w:hAnsi="Tahoma" w:hint="eastAsia"/>
          <w:kern w:val="0"/>
          <w:sz w:val="22"/>
        </w:rPr>
        <w:t>于地图界面</w:t>
      </w:r>
      <w:r>
        <w:rPr>
          <w:rFonts w:ascii="Tahoma" w:eastAsia="微软雅黑" w:hAnsi="Tahoma" w:hint="eastAsia"/>
          <w:kern w:val="0"/>
          <w:sz w:val="22"/>
        </w:rPr>
        <w:t>和战斗界面</w:t>
      </w:r>
      <w:r w:rsidRPr="00B85905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专门针对图片实现遮罩效果</w:t>
      </w:r>
      <w:r w:rsidRPr="00B85905">
        <w:rPr>
          <w:rFonts w:ascii="Tahoma" w:eastAsia="微软雅黑" w:hAnsi="Tahoma" w:hint="eastAsia"/>
          <w:kern w:val="0"/>
          <w:sz w:val="22"/>
        </w:rPr>
        <w:t>。</w:t>
      </w:r>
    </w:p>
    <w:p w14:paraId="01502B5B" w14:textId="48D825BC" w:rsidR="008C3180" w:rsidRPr="00AA533E" w:rsidRDefault="00B85905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2</w:t>
      </w:r>
      <w:r w:rsidR="008C3180" w:rsidRPr="00AA533E">
        <w:rPr>
          <w:rFonts w:ascii="微软雅黑" w:eastAsia="微软雅黑" w:hAnsi="微软雅黑" w:hint="eastAsia"/>
          <w:sz w:val="22"/>
          <w:szCs w:val="22"/>
        </w:rPr>
        <w:t>）绑定动态遮罩板</w:t>
      </w:r>
    </w:p>
    <w:p w14:paraId="7B9BE86B" w14:textId="5A1E1855" w:rsidR="008C3180" w:rsidRPr="006A7F64" w:rsidRDefault="00C34CBF" w:rsidP="008C318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指令，手动给指定图片</w:t>
      </w:r>
      <w:r w:rsidR="008C3180" w:rsidRPr="006A7F64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绑定</w:t>
      </w:r>
      <w:r w:rsidR="008C3180" w:rsidRPr="006A7F64">
        <w:rPr>
          <w:rFonts w:ascii="Tahoma" w:eastAsia="微软雅黑" w:hAnsi="Tahoma" w:hint="eastAsia"/>
          <w:kern w:val="0"/>
          <w:sz w:val="22"/>
        </w:rPr>
        <w:t>动态遮罩。</w:t>
      </w:r>
    </w:p>
    <w:p w14:paraId="2C06EF67" w14:textId="015D9D58" w:rsidR="00826828" w:rsidRDefault="00826828" w:rsidP="0082682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2682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BAF2F1" wp14:editId="0124F1D1">
            <wp:extent cx="4457700" cy="667099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641" cy="670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93CC7" w14:textId="151C852F" w:rsidR="003111A6" w:rsidRDefault="003111A6" w:rsidP="003111A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未开启与已</w:t>
      </w:r>
      <w:r w:rsidRPr="006A7F64">
        <w:rPr>
          <w:rFonts w:ascii="Tahoma" w:eastAsia="微软雅黑" w:hAnsi="Tahoma" w:hint="eastAsi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A7F64">
        <w:rPr>
          <w:rFonts w:ascii="Tahoma" w:eastAsia="微软雅黑" w:hAnsi="Tahoma" w:hint="eastAsia"/>
          <w:kern w:val="0"/>
          <w:sz w:val="22"/>
        </w:rPr>
        <w:t>动态遮罩板</w:t>
      </w:r>
      <w:r>
        <w:rPr>
          <w:rFonts w:ascii="Tahoma" w:eastAsia="微软雅黑" w:hAnsi="Tahoma" w:hint="eastAsia"/>
          <w:kern w:val="0"/>
          <w:sz w:val="22"/>
        </w:rPr>
        <w:t>的效果</w:t>
      </w:r>
      <w:r w:rsidRPr="006A7F64">
        <w:rPr>
          <w:rFonts w:ascii="Tahoma" w:eastAsia="微软雅黑" w:hAnsi="Tahoma" w:hint="eastAsia"/>
          <w:kern w:val="0"/>
          <w:sz w:val="22"/>
        </w:rPr>
        <w:t>，如下图：</w:t>
      </w:r>
    </w:p>
    <w:p w14:paraId="022E0F1B" w14:textId="204D5189" w:rsidR="00723581" w:rsidRPr="00723581" w:rsidRDefault="00723581" w:rsidP="003111A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以去示例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C14C95">
        <w:rPr>
          <w:rFonts w:ascii="Tahoma" w:eastAsia="微软雅黑" w:hAnsi="Tahoma" w:hint="eastAsia"/>
          <w:color w:val="00B050"/>
          <w:kern w:val="0"/>
          <w:sz w:val="22"/>
        </w:rPr>
        <w:t>特效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）</w:t>
      </w:r>
    </w:p>
    <w:p w14:paraId="042C4E4E" w14:textId="44C65334" w:rsidR="00677F4B" w:rsidRPr="00677F4B" w:rsidRDefault="00677F4B" w:rsidP="00677F4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77F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3E6065" wp14:editId="2DC07885">
            <wp:extent cx="2348896" cy="1658311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3375" cy="1668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677F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2A05C6" wp14:editId="5B5B4B4F">
            <wp:extent cx="2627634" cy="1674144"/>
            <wp:effectExtent l="0" t="0" r="1270" b="254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1167" cy="168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D5B7EC" w14:textId="77777777" w:rsidR="00826828" w:rsidRPr="00927304" w:rsidRDefault="00826828" w:rsidP="0082682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4C0C606" w14:textId="05216166" w:rsidR="008C3180" w:rsidRPr="00927304" w:rsidRDefault="008C318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927304">
        <w:rPr>
          <w:rFonts w:ascii="Tahoma" w:eastAsia="微软雅黑" w:hAnsi="Tahoma"/>
          <w:kern w:val="0"/>
          <w:sz w:val="22"/>
        </w:rPr>
        <w:br w:type="page"/>
      </w:r>
    </w:p>
    <w:p w14:paraId="27F5D787" w14:textId="154BFBC3" w:rsidR="00086981" w:rsidRDefault="00086981" w:rsidP="00086981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相似功能</w:t>
      </w:r>
    </w:p>
    <w:p w14:paraId="590CBBC6" w14:textId="77777777" w:rsidR="00086981" w:rsidRDefault="00086981" w:rsidP="00086981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C418CA">
        <w:rPr>
          <w:rFonts w:ascii="Tahoma" w:eastAsia="微软雅黑" w:hAnsi="Tahoma" w:hint="eastAsia"/>
          <w:bCs/>
          <w:kern w:val="0"/>
          <w:sz w:val="22"/>
        </w:rPr>
        <w:t>自定义照明</w:t>
      </w:r>
      <w:r>
        <w:rPr>
          <w:rFonts w:ascii="Tahoma" w:eastAsia="微软雅黑" w:hAnsi="Tahoma" w:hint="eastAsia"/>
          <w:bCs/>
          <w:kern w:val="0"/>
          <w:sz w:val="22"/>
        </w:rPr>
        <w:t>插件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底层原理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与动态遮罩相似。</w:t>
      </w:r>
    </w:p>
    <w:p w14:paraId="588C7597" w14:textId="77777777" w:rsidR="00086981" w:rsidRDefault="00086981" w:rsidP="00086981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只不过自定义照明是直接纯黑的，能盖住地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图整个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图层。</w:t>
      </w:r>
    </w:p>
    <w:p w14:paraId="1F8819D1" w14:textId="77777777" w:rsidR="00086981" w:rsidRPr="006A7F64" w:rsidRDefault="00086981" w:rsidP="0008698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A7F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6F9B80" wp14:editId="60AD80EC">
            <wp:extent cx="2628900" cy="1896821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1235" cy="1905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BDDAD" w14:textId="281C4611" w:rsidR="00086981" w:rsidRDefault="005E26A6" w:rsidP="00086981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多个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动态遮罩板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都</w:t>
      </w:r>
      <w:r w:rsidR="00086981">
        <w:rPr>
          <w:rFonts w:ascii="Tahoma" w:eastAsia="微软雅黑" w:hAnsi="Tahoma" w:hint="eastAsia"/>
          <w:bCs/>
          <w:kern w:val="0"/>
          <w:sz w:val="22"/>
        </w:rPr>
        <w:t>可以</w:t>
      </w:r>
      <w:r w:rsidR="002D506B">
        <w:rPr>
          <w:rFonts w:ascii="Tahoma" w:eastAsia="微软雅黑" w:hAnsi="Tahoma" w:hint="eastAsia"/>
          <w:bCs/>
          <w:kern w:val="0"/>
          <w:sz w:val="22"/>
        </w:rPr>
        <w:t>与</w:t>
      </w:r>
      <w:r w:rsidR="002D506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2D506B">
        <w:rPr>
          <w:rFonts w:ascii="Tahoma" w:eastAsia="微软雅黑" w:hAnsi="Tahoma" w:hint="eastAsia"/>
          <w:bCs/>
          <w:kern w:val="0"/>
          <w:sz w:val="22"/>
        </w:rPr>
        <w:t>照明插件</w:t>
      </w:r>
      <w:r w:rsidR="002D506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相互</w:t>
      </w:r>
      <w:r w:rsidR="00086981">
        <w:rPr>
          <w:rFonts w:ascii="Tahoma" w:eastAsia="微软雅黑" w:hAnsi="Tahoma" w:hint="eastAsia"/>
          <w:bCs/>
          <w:kern w:val="0"/>
          <w:sz w:val="22"/>
        </w:rPr>
        <w:t>叠加使用，但需要注意一下性能消耗问题。</w:t>
      </w:r>
    </w:p>
    <w:p w14:paraId="2A042797" w14:textId="77777777" w:rsidR="00086981" w:rsidRPr="006A7F64" w:rsidRDefault="00086981" w:rsidP="0008698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A7F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37CEA6" wp14:editId="26FFAC3E">
            <wp:extent cx="4404835" cy="150876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037" cy="1519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2431E" w14:textId="1D5A12D0" w:rsidR="00086981" w:rsidRDefault="00086981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</w:p>
    <w:p w14:paraId="6DF52C57" w14:textId="71B2E908" w:rsidR="00086981" w:rsidRDefault="00086981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00D5A1F" w14:textId="464112A1" w:rsidR="00157A19" w:rsidRDefault="00157A19" w:rsidP="00157A19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遮罩在旧系统中的bug</w:t>
      </w:r>
    </w:p>
    <w:p w14:paraId="2E57EA55" w14:textId="77777777" w:rsidR="0066065A" w:rsidRDefault="0066065A" w:rsidP="0066065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在</w:t>
      </w:r>
      <w:r>
        <w:rPr>
          <w:rFonts w:ascii="Tahoma" w:eastAsia="微软雅黑" w:hAnsi="Tahoma" w:hint="eastAsia"/>
          <w:bCs/>
          <w:kern w:val="0"/>
          <w:sz w:val="22"/>
        </w:rPr>
        <w:t>win</w:t>
      </w:r>
      <w:r>
        <w:rPr>
          <w:rFonts w:ascii="Tahoma" w:eastAsia="微软雅黑" w:hAnsi="Tahoma"/>
          <w:bCs/>
          <w:kern w:val="0"/>
          <w:sz w:val="22"/>
        </w:rPr>
        <w:t>7</w:t>
      </w:r>
      <w:r>
        <w:rPr>
          <w:rFonts w:ascii="Tahoma" w:eastAsia="微软雅黑" w:hAnsi="Tahoma" w:hint="eastAsia"/>
          <w:bCs/>
          <w:kern w:val="0"/>
          <w:sz w:val="22"/>
        </w:rPr>
        <w:t>或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>
        <w:rPr>
          <w:rFonts w:ascii="Tahoma" w:eastAsia="微软雅黑" w:hAnsi="Tahoma"/>
          <w:bCs/>
          <w:kern w:val="0"/>
          <w:sz w:val="22"/>
        </w:rPr>
        <w:t>2</w:t>
      </w:r>
      <w:r>
        <w:rPr>
          <w:rFonts w:ascii="Tahoma" w:eastAsia="微软雅黑" w:hAnsi="Tahoma" w:hint="eastAsia"/>
          <w:bCs/>
          <w:kern w:val="0"/>
          <w:sz w:val="22"/>
        </w:rPr>
        <w:t>位的旧操作系统中，</w:t>
      </w:r>
    </w:p>
    <w:p w14:paraId="41C28FA4" w14:textId="4156691F" w:rsidR="00157A19" w:rsidRDefault="0066065A" w:rsidP="0066065A">
      <w:pPr>
        <w:widowControl/>
        <w:snapToGrid w:val="0"/>
        <w:jc w:val="left"/>
        <w:rPr>
          <w:rFonts w:ascii="Tahoma" w:eastAsia="微软雅黑" w:hAnsi="Tahoma" w:hint="eastAsi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使用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遮罩会产生</w:t>
      </w:r>
      <w:proofErr w:type="gramEnd"/>
      <w:r w:rsidR="00850BC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行走图</w:t>
      </w:r>
      <w:r w:rsidR="00850BC0">
        <w:rPr>
          <w:rFonts w:ascii="Tahoma" w:eastAsia="微软雅黑" w:hAnsi="Tahoma" w:hint="eastAsia"/>
          <w:bCs/>
          <w:kern w:val="0"/>
          <w:sz w:val="22"/>
        </w:rPr>
        <w:t>拉扯</w:t>
      </w:r>
      <w:r w:rsidR="00E03CEA">
        <w:rPr>
          <w:rFonts w:ascii="Tahoma" w:eastAsia="微软雅黑" w:hAnsi="Tahoma" w:hint="eastAsia"/>
          <w:bCs/>
          <w:kern w:val="0"/>
          <w:sz w:val="22"/>
        </w:rPr>
        <w:t>、</w:t>
      </w:r>
      <w:r>
        <w:rPr>
          <w:rFonts w:ascii="Tahoma" w:eastAsia="微软雅黑" w:hAnsi="Tahoma" w:hint="eastAsia"/>
          <w:bCs/>
          <w:kern w:val="0"/>
          <w:sz w:val="22"/>
        </w:rPr>
        <w:t>地图错位</w:t>
      </w:r>
      <w:r w:rsidR="00E03CEA"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</w:t>
      </w:r>
      <w:r>
        <w:rPr>
          <w:rFonts w:ascii="Tahoma" w:eastAsia="微软雅黑" w:hAnsi="Tahoma" w:hint="eastAsia"/>
          <w:bCs/>
          <w:kern w:val="0"/>
          <w:sz w:val="22"/>
        </w:rPr>
        <w:t>bug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1D52A5CF" w14:textId="22A77958" w:rsidR="0066065A" w:rsidRPr="0066065A" w:rsidRDefault="0066065A" w:rsidP="0066065A">
      <w:pPr>
        <w:widowControl/>
        <w:snapToGrid w:val="0"/>
        <w:jc w:val="center"/>
        <w:rPr>
          <w:rFonts w:ascii="Tahoma" w:eastAsia="微软雅黑" w:hAnsi="Tahoma" w:hint="eastAsia"/>
          <w:bCs/>
          <w:kern w:val="0"/>
          <w:sz w:val="22"/>
        </w:rPr>
      </w:pPr>
      <w:r w:rsidRPr="00C7450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070CC3" wp14:editId="0F814B77">
            <wp:extent cx="4219395" cy="1952625"/>
            <wp:effectExtent l="0" t="0" r="0" b="0"/>
            <wp:docPr id="1768211657" name="图片 1768211657" descr="F:\rpg mv箱\@6QXWDIT2)KQ(1~A}9JXTW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6QXWDIT2)KQ(1~A}9JXTWN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6685" cy="1960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E4B00" w14:textId="5AA01A43" w:rsidR="00CE6EFE" w:rsidRDefault="0066065A" w:rsidP="00CE6EFE">
      <w:pPr>
        <w:widowControl/>
        <w:snapToGrid w:val="0"/>
        <w:spacing w:after="200"/>
        <w:jc w:val="left"/>
        <w:rPr>
          <w:rFonts w:ascii="Tahoma" w:eastAsia="微软雅黑" w:hAnsi="Tahoma" w:hint="eastAsia"/>
          <w:bCs/>
          <w:kern w:val="0"/>
          <w:sz w:val="22"/>
        </w:rPr>
      </w:pPr>
      <w:r w:rsidRPr="0066065A">
        <w:rPr>
          <w:rFonts w:ascii="Tahoma" w:eastAsia="微软雅黑" w:hAnsi="Tahoma" w:hint="eastAsia"/>
          <w:bCs/>
          <w:kern w:val="0"/>
          <w:sz w:val="22"/>
        </w:rPr>
        <w:t>在文档中</w:t>
      </w:r>
      <w:proofErr w:type="gramStart"/>
      <w:r w:rsidRPr="0066065A">
        <w:rPr>
          <w:rFonts w:ascii="Tahoma" w:eastAsia="微软雅黑" w:hAnsi="Tahoma" w:hint="eastAsia"/>
          <w:bCs/>
          <w:kern w:val="0"/>
          <w:sz w:val="22"/>
        </w:rPr>
        <w:t>有对此</w:t>
      </w:r>
      <w:proofErr w:type="gramEnd"/>
      <w:r w:rsidRPr="0066065A">
        <w:rPr>
          <w:rFonts w:ascii="Tahoma" w:eastAsia="微软雅黑" w:hAnsi="Tahoma" w:hint="eastAsia"/>
          <w:bCs/>
          <w:kern w:val="0"/>
          <w:sz w:val="22"/>
        </w:rPr>
        <w:t>bug</w:t>
      </w:r>
      <w:r w:rsidRPr="0066065A">
        <w:rPr>
          <w:rFonts w:ascii="Tahoma" w:eastAsia="微软雅黑" w:hAnsi="Tahoma" w:hint="eastAsia"/>
          <w:bCs/>
          <w:kern w:val="0"/>
          <w:sz w:val="22"/>
        </w:rPr>
        <w:t>的记录：“</w:t>
      </w:r>
      <w:r w:rsidRPr="0066065A">
        <w:rPr>
          <w:rFonts w:ascii="Tahoma" w:eastAsia="微软雅黑" w:hAnsi="Tahoma"/>
          <w:bCs/>
          <w:color w:val="0070C0"/>
          <w:kern w:val="0"/>
          <w:sz w:val="22"/>
        </w:rPr>
        <w:t>0.</w:t>
      </w:r>
      <w:r w:rsidRPr="0066065A">
        <w:rPr>
          <w:rFonts w:ascii="Tahoma" w:eastAsia="微软雅黑" w:hAnsi="Tahoma"/>
          <w:bCs/>
          <w:color w:val="0070C0"/>
          <w:kern w:val="0"/>
          <w:sz w:val="22"/>
        </w:rPr>
        <w:t>问题解答集合（</w:t>
      </w:r>
      <w:r w:rsidRPr="0066065A">
        <w:rPr>
          <w:rFonts w:ascii="Tahoma" w:eastAsia="微软雅黑" w:hAnsi="Tahoma"/>
          <w:bCs/>
          <w:color w:val="0070C0"/>
          <w:kern w:val="0"/>
          <w:sz w:val="22"/>
        </w:rPr>
        <w:t>FAQ</w:t>
      </w:r>
      <w:r w:rsidRPr="0066065A">
        <w:rPr>
          <w:rFonts w:ascii="Tahoma" w:eastAsia="微软雅黑" w:hAnsi="Tahoma"/>
          <w:bCs/>
          <w:color w:val="0070C0"/>
          <w:kern w:val="0"/>
          <w:sz w:val="22"/>
        </w:rPr>
        <w:t>）</w:t>
      </w:r>
      <w:r w:rsidRPr="0066065A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&gt; </w:t>
      </w:r>
      <w:proofErr w:type="spellStart"/>
      <w:r w:rsidRPr="0066065A">
        <w:rPr>
          <w:rFonts w:ascii="Tahoma" w:eastAsia="微软雅黑" w:hAnsi="Tahoma"/>
          <w:bCs/>
          <w:color w:val="0070C0"/>
          <w:kern w:val="0"/>
          <w:sz w:val="22"/>
        </w:rPr>
        <w:t>Rmmv</w:t>
      </w:r>
      <w:proofErr w:type="spellEnd"/>
      <w:r w:rsidRPr="0066065A">
        <w:rPr>
          <w:rFonts w:ascii="Tahoma" w:eastAsia="微软雅黑" w:hAnsi="Tahoma"/>
          <w:bCs/>
          <w:color w:val="0070C0"/>
          <w:kern w:val="0"/>
          <w:sz w:val="22"/>
        </w:rPr>
        <w:t>中的罕见问题</w:t>
      </w:r>
      <w:r w:rsidRPr="0066065A">
        <w:rPr>
          <w:rFonts w:ascii="Tahoma" w:eastAsia="微软雅黑" w:hAnsi="Tahoma"/>
          <w:bCs/>
          <w:color w:val="0070C0"/>
          <w:kern w:val="0"/>
          <w:sz w:val="22"/>
        </w:rPr>
        <w:t>.docx</w:t>
      </w:r>
      <w:r w:rsidRPr="0066065A">
        <w:rPr>
          <w:rFonts w:ascii="Tahoma" w:eastAsia="微软雅黑" w:hAnsi="Tahoma" w:hint="eastAsia"/>
          <w:bCs/>
          <w:kern w:val="0"/>
          <w:sz w:val="22"/>
        </w:rPr>
        <w:t>”</w:t>
      </w:r>
      <w:r>
        <w:rPr>
          <w:rFonts w:ascii="Tahoma" w:eastAsia="微软雅黑" w:hAnsi="Tahoma" w:hint="eastAsia"/>
          <w:bCs/>
          <w:kern w:val="0"/>
          <w:sz w:val="22"/>
        </w:rPr>
        <w:t>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66065A">
        <w:rPr>
          <w:rFonts w:ascii="Tahoma" w:eastAsia="微软雅黑" w:hAnsi="Tahoma" w:hint="eastAsia"/>
          <w:bCs/>
          <w:kern w:val="0"/>
          <w:sz w:val="22"/>
        </w:rPr>
        <w:t>地图中行走图拉扯与背景错位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说明。</w:t>
      </w:r>
    </w:p>
    <w:p w14:paraId="12D5656F" w14:textId="1F5328BB" w:rsidR="0066065A" w:rsidRDefault="0066065A" w:rsidP="0066065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</w:t>
      </w:r>
      <w:r w:rsidR="00CE6EFE">
        <w:rPr>
          <w:rFonts w:ascii="Tahoma" w:eastAsia="微软雅黑" w:hAnsi="Tahoma" w:hint="eastAsia"/>
          <w:bCs/>
          <w:kern w:val="0"/>
          <w:sz w:val="22"/>
        </w:rPr>
        <w:t>让玩家通过</w:t>
      </w:r>
      <w:r>
        <w:rPr>
          <w:rFonts w:ascii="Tahoma" w:eastAsia="微软雅黑" w:hAnsi="Tahoma" w:hint="eastAsia"/>
          <w:bCs/>
          <w:kern w:val="0"/>
          <w:sz w:val="22"/>
        </w:rPr>
        <w:t>插件指令关掉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遮罩底层开关，</w:t>
      </w:r>
    </w:p>
    <w:p w14:paraId="76DA07AB" w14:textId="1E5415D2" w:rsidR="0066065A" w:rsidRDefault="0066065A" w:rsidP="0066065A">
      <w:pPr>
        <w:widowControl/>
        <w:snapToGrid w:val="0"/>
        <w:jc w:val="left"/>
        <w:rPr>
          <w:rFonts w:ascii="Tahoma" w:eastAsia="微软雅黑" w:hAnsi="Tahoma" w:hint="eastAsi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是</w:t>
      </w:r>
      <w:r>
        <w:rPr>
          <w:rFonts w:ascii="Tahoma" w:eastAsia="微软雅黑" w:hAnsi="Tahoma" w:hint="eastAsia"/>
          <w:kern w:val="0"/>
          <w:sz w:val="22"/>
        </w:rPr>
        <w:t>关掉遮罩，游戏就没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镜像、黑暗与照明、动态遮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效果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74C7EF" w14:textId="5C205D25" w:rsidR="0066065A" w:rsidRDefault="0066065A" w:rsidP="0066065A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46709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A24D13" wp14:editId="4D73BCAD">
            <wp:extent cx="3710940" cy="634233"/>
            <wp:effectExtent l="0" t="0" r="3810" b="0"/>
            <wp:docPr id="20758335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626" cy="642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9D051" w14:textId="16E00529" w:rsidR="000063E2" w:rsidRDefault="00D24DE2" w:rsidP="0066065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示例中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D24DE2">
        <w:rPr>
          <w:rFonts w:ascii="Tahoma" w:eastAsia="微软雅黑" w:hAnsi="Tahoma" w:hint="eastAsia"/>
          <w:bCs/>
          <w:color w:val="00B050"/>
          <w:kern w:val="0"/>
          <w:sz w:val="22"/>
        </w:rPr>
        <w:t>特效管理层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有</w:t>
      </w:r>
      <w:r w:rsidR="009617A7">
        <w:rPr>
          <w:rFonts w:ascii="Tahoma" w:eastAsia="微软雅黑" w:hAnsi="Tahoma" w:hint="eastAsia"/>
          <w:bCs/>
          <w:kern w:val="0"/>
          <w:sz w:val="22"/>
        </w:rPr>
        <w:t>对这个</w:t>
      </w:r>
      <w:r>
        <w:rPr>
          <w:rFonts w:ascii="Tahoma" w:eastAsia="微软雅黑" w:hAnsi="Tahoma" w:hint="eastAsia"/>
          <w:bCs/>
          <w:kern w:val="0"/>
          <w:sz w:val="22"/>
        </w:rPr>
        <w:t>遮罩底层开关的控制。</w:t>
      </w:r>
    </w:p>
    <w:p w14:paraId="520B6E02" w14:textId="0D88AFBF" w:rsidR="000063E2" w:rsidRDefault="000063E2" w:rsidP="0066065A">
      <w:pPr>
        <w:widowControl/>
        <w:snapToGrid w:val="0"/>
        <w:jc w:val="left"/>
        <w:rPr>
          <w:rFonts w:ascii="Tahoma" w:eastAsia="微软雅黑" w:hAnsi="Tahoma" w:hint="eastAsi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虽然关掉遮罩底层会失去很多功能效果，但至少比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行走图拉扯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这种恶性</w:t>
      </w:r>
      <w:r>
        <w:rPr>
          <w:rFonts w:ascii="Tahoma" w:eastAsia="微软雅黑" w:hAnsi="Tahoma" w:hint="eastAsia"/>
          <w:bCs/>
          <w:kern w:val="0"/>
          <w:sz w:val="22"/>
        </w:rPr>
        <w:t>bug</w:t>
      </w:r>
      <w:r>
        <w:rPr>
          <w:rFonts w:ascii="Tahoma" w:eastAsia="微软雅黑" w:hAnsi="Tahoma" w:hint="eastAsia"/>
          <w:bCs/>
          <w:kern w:val="0"/>
          <w:sz w:val="22"/>
        </w:rPr>
        <w:t>要好些）</w:t>
      </w:r>
    </w:p>
    <w:p w14:paraId="22DE99D0" w14:textId="2E6BBB02" w:rsidR="00D24DE2" w:rsidRPr="00D24DE2" w:rsidRDefault="00D24DE2" w:rsidP="00D24DE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4DE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A7EA90" wp14:editId="2C7827EB">
            <wp:extent cx="2651760" cy="1475520"/>
            <wp:effectExtent l="0" t="0" r="0" b="0"/>
            <wp:docPr id="17675326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769" cy="1477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94A8A" w14:textId="77777777" w:rsidR="00D24DE2" w:rsidRPr="0066065A" w:rsidRDefault="00D24DE2" w:rsidP="0066065A">
      <w:pPr>
        <w:widowControl/>
        <w:snapToGrid w:val="0"/>
        <w:jc w:val="left"/>
        <w:rPr>
          <w:rFonts w:ascii="Tahoma" w:eastAsia="微软雅黑" w:hAnsi="Tahoma" w:hint="eastAsia"/>
          <w:bCs/>
          <w:kern w:val="0"/>
          <w:sz w:val="22"/>
        </w:rPr>
      </w:pPr>
    </w:p>
    <w:p w14:paraId="0B274802" w14:textId="7D0221AE" w:rsidR="00157A19" w:rsidRPr="0066065A" w:rsidRDefault="00157A19" w:rsidP="0066065A">
      <w:pPr>
        <w:widowControl/>
        <w:snapToGrid w:val="0"/>
        <w:jc w:val="left"/>
        <w:rPr>
          <w:rFonts w:ascii="Tahoma" w:eastAsia="微软雅黑" w:hAnsi="Tahoma" w:hint="eastAsia"/>
          <w:bCs/>
          <w:kern w:val="0"/>
          <w:sz w:val="22"/>
        </w:rPr>
      </w:pPr>
      <w:r w:rsidRPr="0066065A">
        <w:rPr>
          <w:rFonts w:ascii="Tahoma" w:eastAsia="微软雅黑" w:hAnsi="Tahoma"/>
          <w:bCs/>
          <w:kern w:val="0"/>
          <w:sz w:val="22"/>
        </w:rPr>
        <w:br w:type="page"/>
      </w:r>
    </w:p>
    <w:p w14:paraId="39C5CD1E" w14:textId="09470673" w:rsidR="00540EE1" w:rsidRPr="005F57FD" w:rsidRDefault="00540EE1" w:rsidP="005F57FD">
      <w:pPr>
        <w:pStyle w:val="2"/>
      </w:pPr>
      <w:r w:rsidRPr="005F57FD">
        <w:rPr>
          <w:rFonts w:hint="eastAsia"/>
        </w:rPr>
        <w:lastRenderedPageBreak/>
        <w:t>从零开始设计</w:t>
      </w:r>
      <w:r w:rsidR="005F57FD" w:rsidRPr="005F57FD">
        <w:rPr>
          <w:rFonts w:hint="eastAsia"/>
        </w:rPr>
        <w:t>（</w:t>
      </w:r>
      <w:r w:rsidR="005F57FD" w:rsidRPr="005F57FD">
        <w:t>DIY）</w:t>
      </w:r>
    </w:p>
    <w:p w14:paraId="745ACF0A" w14:textId="18A02C14" w:rsidR="00540EE1" w:rsidRDefault="002D5BA3" w:rsidP="00540EE1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配置动态</w:t>
      </w:r>
      <w:r w:rsidR="00E86369">
        <w:rPr>
          <w:rFonts w:hint="eastAsia"/>
          <w:sz w:val="28"/>
          <w:szCs w:val="28"/>
        </w:rPr>
        <w:t>变化</w:t>
      </w:r>
      <w:r w:rsidR="00540EE1">
        <w:rPr>
          <w:rFonts w:hint="eastAsia"/>
          <w:sz w:val="28"/>
          <w:szCs w:val="28"/>
        </w:rPr>
        <w:t>地图背景</w:t>
      </w:r>
    </w:p>
    <w:p w14:paraId="6E61D218" w14:textId="2EAECFEB" w:rsidR="00F34092" w:rsidRPr="00AA533E" w:rsidRDefault="00346160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683A2A21" w14:textId="3A089113" w:rsidR="005D4187" w:rsidRDefault="00D4249C" w:rsidP="006A7F64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D4249C">
        <w:rPr>
          <w:rFonts w:ascii="Tahoma" w:eastAsia="微软雅黑" w:hAnsi="Tahoma"/>
          <w:bCs/>
          <w:kern w:val="0"/>
          <w:sz w:val="22"/>
        </w:rPr>
        <w:t>2021</w:t>
      </w:r>
      <w:r>
        <w:rPr>
          <w:rFonts w:ascii="Tahoma" w:eastAsia="微软雅黑" w:hAnsi="Tahoma" w:hint="eastAsia"/>
          <w:bCs/>
          <w:kern w:val="0"/>
          <w:sz w:val="22"/>
        </w:rPr>
        <w:t>年</w:t>
      </w:r>
      <w:r w:rsidRPr="00D4249C">
        <w:rPr>
          <w:rFonts w:ascii="Tahoma" w:eastAsia="微软雅黑" w:hAnsi="Tahoma"/>
          <w:bCs/>
          <w:kern w:val="0"/>
          <w:sz w:val="22"/>
        </w:rPr>
        <w:t>11</w:t>
      </w:r>
      <w:r>
        <w:rPr>
          <w:rFonts w:ascii="Tahoma" w:eastAsia="微软雅黑" w:hAnsi="Tahoma" w:hint="eastAsia"/>
          <w:bCs/>
          <w:kern w:val="0"/>
          <w:sz w:val="22"/>
        </w:rPr>
        <w:t>月</w:t>
      </w:r>
      <w:r w:rsidRPr="00D4249C">
        <w:rPr>
          <w:rFonts w:ascii="Tahoma" w:eastAsia="微软雅黑" w:hAnsi="Tahoma"/>
          <w:bCs/>
          <w:kern w:val="0"/>
          <w:sz w:val="22"/>
        </w:rPr>
        <w:t>1</w:t>
      </w:r>
      <w:r>
        <w:rPr>
          <w:rFonts w:ascii="Tahoma" w:eastAsia="微软雅黑" w:hAnsi="Tahoma"/>
          <w:bCs/>
          <w:kern w:val="0"/>
          <w:sz w:val="22"/>
        </w:rPr>
        <w:t>7</w:t>
      </w:r>
      <w:r>
        <w:rPr>
          <w:rFonts w:ascii="Tahoma" w:eastAsia="微软雅黑" w:hAnsi="Tahoma" w:hint="eastAsia"/>
          <w:bCs/>
          <w:kern w:val="0"/>
          <w:sz w:val="22"/>
        </w:rPr>
        <w:t>日，作者我偶然发现了</w:t>
      </w:r>
      <w:r>
        <w:rPr>
          <w:rFonts w:ascii="Tahoma" w:eastAsia="微软雅黑" w:hAnsi="Tahoma" w:hint="eastAsia"/>
          <w:bCs/>
          <w:kern w:val="0"/>
          <w:sz w:val="22"/>
        </w:rPr>
        <w:t>win</w:t>
      </w:r>
      <w:r>
        <w:rPr>
          <w:rFonts w:ascii="Tahoma" w:eastAsia="微软雅黑" w:hAnsi="Tahoma"/>
          <w:bCs/>
          <w:kern w:val="0"/>
          <w:sz w:val="22"/>
        </w:rPr>
        <w:t>10</w:t>
      </w:r>
      <w:r w:rsidR="005D4187">
        <w:rPr>
          <w:rFonts w:ascii="Tahoma" w:eastAsia="微软雅黑" w:hAnsi="Tahoma" w:hint="eastAsia"/>
          <w:bCs/>
          <w:kern w:val="0"/>
          <w:sz w:val="22"/>
        </w:rPr>
        <w:t>的日历渐变效果</w:t>
      </w:r>
      <w:r>
        <w:rPr>
          <w:rFonts w:ascii="Tahoma" w:eastAsia="微软雅黑" w:hAnsi="Tahoma" w:hint="eastAsia"/>
          <w:bCs/>
          <w:kern w:val="0"/>
          <w:sz w:val="22"/>
        </w:rPr>
        <w:t>，正好贴合正在写的动态遮罩插件。</w:t>
      </w:r>
      <w:r w:rsidR="005D4187">
        <w:rPr>
          <w:rFonts w:ascii="Tahoma" w:eastAsia="微软雅黑" w:hAnsi="Tahoma" w:hint="eastAsia"/>
          <w:bCs/>
          <w:kern w:val="0"/>
          <w:sz w:val="22"/>
        </w:rPr>
        <w:t>日历中鼠标接近时，能够显现光晕</w:t>
      </w:r>
      <w:r>
        <w:rPr>
          <w:rFonts w:ascii="Tahoma" w:eastAsia="微软雅黑" w:hAnsi="Tahoma" w:hint="eastAsia"/>
          <w:bCs/>
          <w:kern w:val="0"/>
          <w:sz w:val="22"/>
        </w:rPr>
        <w:t>，于是作者我打算做一样的</w:t>
      </w:r>
      <w:r w:rsidR="005D4187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6E837ADA" w14:textId="682AEF57" w:rsidR="005D4187" w:rsidRDefault="005D4187" w:rsidP="006A7F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D418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45BEB0" wp14:editId="31FBF354">
            <wp:extent cx="1935006" cy="1609725"/>
            <wp:effectExtent l="0" t="0" r="825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6313" cy="1610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486BD" w14:textId="27997166" w:rsidR="00C14C95" w:rsidRPr="005D4187" w:rsidRDefault="00C14C95" w:rsidP="00C14C95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C14C95">
        <w:rPr>
          <w:rFonts w:ascii="Tahoma" w:eastAsia="微软雅黑" w:hAnsi="Tahoma" w:hint="eastAsia"/>
          <w:bCs/>
          <w:kern w:val="0"/>
          <w:sz w:val="22"/>
        </w:rPr>
        <w:t>比如在</w:t>
      </w:r>
      <w:r w:rsidRPr="00C14C95">
        <w:rPr>
          <w:rFonts w:ascii="Tahoma" w:eastAsia="微软雅黑" w:hAnsi="Tahoma" w:hint="eastAsia"/>
          <w:bCs/>
          <w:color w:val="00B050"/>
          <w:kern w:val="0"/>
          <w:sz w:val="22"/>
        </w:rPr>
        <w:t>遮</w:t>
      </w:r>
      <w:proofErr w:type="gramStart"/>
      <w:r w:rsidRPr="00C14C95">
        <w:rPr>
          <w:rFonts w:ascii="Tahoma" w:eastAsia="微软雅黑" w:hAnsi="Tahoma" w:hint="eastAsia"/>
          <w:bCs/>
          <w:color w:val="00B050"/>
          <w:kern w:val="0"/>
          <w:sz w:val="22"/>
        </w:rPr>
        <w:t>罩管理</w:t>
      </w:r>
      <w:proofErr w:type="gramEnd"/>
      <w:r w:rsidRPr="00C14C95">
        <w:rPr>
          <w:rFonts w:ascii="Tahoma" w:eastAsia="微软雅黑" w:hAnsi="Tahoma" w:hint="eastAsia"/>
          <w:bCs/>
          <w:color w:val="00B050"/>
          <w:kern w:val="0"/>
          <w:sz w:val="22"/>
        </w:rPr>
        <w:t>层</w:t>
      </w:r>
      <w:r w:rsidRPr="005D4187">
        <w:rPr>
          <w:rFonts w:ascii="Tahoma" w:eastAsia="微软雅黑" w:hAnsi="Tahoma" w:hint="eastAsia"/>
          <w:bCs/>
          <w:kern w:val="0"/>
          <w:sz w:val="22"/>
        </w:rPr>
        <w:t>中，开辟一个电路</w:t>
      </w:r>
      <w:r>
        <w:rPr>
          <w:rFonts w:ascii="Tahoma" w:eastAsia="微软雅黑" w:hAnsi="Tahoma" w:hint="eastAsia"/>
          <w:bCs/>
          <w:kern w:val="0"/>
          <w:sz w:val="22"/>
        </w:rPr>
        <w:t>地板，玩家、事件在上面行走时，能够根据情况显现不同的影子。</w:t>
      </w:r>
    </w:p>
    <w:p w14:paraId="37F84179" w14:textId="77777777" w:rsidR="00C14C95" w:rsidRPr="00C14C95" w:rsidRDefault="00C14C95" w:rsidP="00C14C95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22CD2C4" w14:textId="2A386116" w:rsidR="007E709E" w:rsidRPr="00AA533E" w:rsidRDefault="007E709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="00523ACB">
        <w:rPr>
          <w:rFonts w:ascii="微软雅黑" w:eastAsia="微软雅黑" w:hAnsi="微软雅黑" w:hint="eastAsia"/>
          <w:sz w:val="22"/>
          <w:szCs w:val="22"/>
        </w:rPr>
        <w:t>结构规划/</w:t>
      </w:r>
      <w:r w:rsidRPr="00AA533E"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2D820178" w14:textId="0EBDF696" w:rsidR="007E709E" w:rsidRDefault="007E709E" w:rsidP="007E709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7E709E">
        <w:rPr>
          <w:rFonts w:ascii="Tahoma" w:eastAsia="微软雅黑" w:hAnsi="Tahoma" w:hint="eastAsia"/>
          <w:bCs/>
          <w:kern w:val="0"/>
          <w:sz w:val="22"/>
        </w:rPr>
        <w:t>配置流程就三步：</w:t>
      </w:r>
      <w:r w:rsidRPr="007E709E">
        <w:rPr>
          <w:rFonts w:ascii="Tahoma" w:eastAsia="微软雅黑" w:hAnsi="Tahoma" w:hint="eastAsia"/>
          <w:b/>
          <w:kern w:val="0"/>
          <w:sz w:val="22"/>
        </w:rPr>
        <w:t>准备贴图，准备动态遮罩，贴图绑定动态遮罩</w:t>
      </w:r>
      <w:r w:rsidRPr="007E709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8A990B1" w14:textId="064B0D8E" w:rsidR="007E709E" w:rsidRPr="007E709E" w:rsidRDefault="007E709E" w:rsidP="007318FE">
      <w:pPr>
        <w:widowControl/>
        <w:snapToGrid w:val="0"/>
        <w:spacing w:after="20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于是地图动态遮罩，流程细化的部分如下：</w:t>
      </w:r>
    </w:p>
    <w:p w14:paraId="0AA8510E" w14:textId="1C4732F3" w:rsidR="007E709E" w:rsidRPr="007E709E" w:rsidRDefault="005640A1" w:rsidP="006A7F64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10411" w:dyaOrig="5326" w14:anchorId="74C91276">
          <v:shape id="_x0000_i1029" type="#_x0000_t75" style="width:379.2pt;height:193.8pt" o:ole="">
            <v:imagedata r:id="rId50" o:title=""/>
          </v:shape>
          <o:OLEObject Type="Embed" ProgID="Visio.Drawing.15" ShapeID="_x0000_i1029" DrawAspect="Content" ObjectID="_1769422347" r:id="rId51"/>
        </w:object>
      </w:r>
    </w:p>
    <w:p w14:paraId="3B0B12E4" w14:textId="32E07EB5" w:rsidR="007E709E" w:rsidRPr="007E709E" w:rsidRDefault="007E709E" w:rsidP="007E709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6F90225D" w14:textId="1EEE41EC" w:rsidR="00346160" w:rsidRPr="00AA533E" w:rsidRDefault="007E709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准备贴图</w:t>
      </w:r>
    </w:p>
    <w:p w14:paraId="33DFAF5F" w14:textId="44C83C05" w:rsidR="005D4187" w:rsidRPr="005D4187" w:rsidRDefault="005D418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 w:rsidRPr="005D4187">
        <w:rPr>
          <w:rFonts w:ascii="Tahoma" w:eastAsia="微软雅黑" w:hAnsi="Tahoma" w:hint="eastAsia"/>
          <w:bCs/>
          <w:kern w:val="0"/>
          <w:sz w:val="22"/>
        </w:rPr>
        <w:t>由于背景是完全平铺的，所以只要画</w:t>
      </w:r>
      <w:r w:rsidR="006A7F64">
        <w:rPr>
          <w:rFonts w:ascii="Tahoma" w:eastAsia="微软雅黑" w:hAnsi="Tahoma" w:hint="eastAsia"/>
          <w:bCs/>
          <w:kern w:val="0"/>
          <w:sz w:val="22"/>
        </w:rPr>
        <w:t>几</w:t>
      </w:r>
      <w:r w:rsidRPr="005D4187">
        <w:rPr>
          <w:rFonts w:ascii="Tahoma" w:eastAsia="微软雅黑" w:hAnsi="Tahoma" w:hint="eastAsia"/>
          <w:bCs/>
          <w:kern w:val="0"/>
          <w:sz w:val="22"/>
        </w:rPr>
        <w:t>个标准的正方形即可。（</w:t>
      </w:r>
      <w:proofErr w:type="gramStart"/>
      <w:r w:rsidRPr="005D4187">
        <w:rPr>
          <w:rFonts w:ascii="Tahoma" w:eastAsia="微软雅黑" w:hAnsi="Tahoma" w:hint="eastAsia"/>
          <w:bCs/>
          <w:kern w:val="0"/>
          <w:sz w:val="22"/>
        </w:rPr>
        <w:t>图块大小</w:t>
      </w:r>
      <w:proofErr w:type="gramEnd"/>
      <w:r w:rsidRPr="005D4187">
        <w:rPr>
          <w:rFonts w:ascii="Tahoma" w:eastAsia="微软雅黑" w:hAnsi="Tahoma" w:hint="eastAsia"/>
          <w:bCs/>
          <w:kern w:val="0"/>
          <w:sz w:val="22"/>
        </w:rPr>
        <w:t>4</w:t>
      </w:r>
      <w:r w:rsidRPr="005D4187">
        <w:rPr>
          <w:rFonts w:ascii="Tahoma" w:eastAsia="微软雅黑" w:hAnsi="Tahoma"/>
          <w:bCs/>
          <w:kern w:val="0"/>
          <w:sz w:val="22"/>
        </w:rPr>
        <w:t>8</w:t>
      </w:r>
      <w:r w:rsidRPr="005D4187">
        <w:rPr>
          <w:rFonts w:ascii="Tahoma" w:eastAsia="微软雅黑" w:hAnsi="Tahoma" w:hint="eastAsia"/>
          <w:bCs/>
          <w:kern w:val="0"/>
          <w:sz w:val="22"/>
        </w:rPr>
        <w:t>x</w:t>
      </w:r>
      <w:r w:rsidRPr="005D4187">
        <w:rPr>
          <w:rFonts w:ascii="Tahoma" w:eastAsia="微软雅黑" w:hAnsi="Tahoma"/>
          <w:bCs/>
          <w:kern w:val="0"/>
          <w:sz w:val="22"/>
        </w:rPr>
        <w:t>48</w:t>
      </w:r>
      <w:r w:rsidRPr="005D4187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69537001" w14:textId="188D531F" w:rsidR="005D4187" w:rsidRPr="005D4187" w:rsidRDefault="006A7F64" w:rsidP="006A7F64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02101BB9" wp14:editId="31C61E83">
            <wp:extent cx="731520" cy="73152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17DF5A" w14:textId="0487592D" w:rsidR="00540EE1" w:rsidRDefault="005D4187" w:rsidP="00372A4D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5D4187">
        <w:rPr>
          <w:rFonts w:ascii="Tahoma" w:eastAsia="微软雅黑" w:hAnsi="Tahoma" w:hint="eastAsia"/>
          <w:bCs/>
          <w:kern w:val="0"/>
          <w:sz w:val="22"/>
        </w:rPr>
        <w:t>在</w:t>
      </w:r>
      <w:r w:rsidRPr="005D41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D4187">
        <w:rPr>
          <w:rFonts w:ascii="Tahoma" w:eastAsia="微软雅黑" w:hAnsi="Tahoma" w:hint="eastAsia"/>
          <w:bCs/>
          <w:kern w:val="0"/>
          <w:sz w:val="22"/>
        </w:rPr>
        <w:t>多层地图背景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插件中配置背景。</w:t>
      </w:r>
    </w:p>
    <w:p w14:paraId="2D0DA58A" w14:textId="54CEF705" w:rsidR="002D5BA3" w:rsidRPr="00372A4D" w:rsidRDefault="00372A4D" w:rsidP="00372A4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72A4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4DC703" wp14:editId="1D30A8B9">
            <wp:extent cx="3223689" cy="89916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912" cy="92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8FD33A" w14:textId="2CAA2730" w:rsidR="002D5BA3" w:rsidRDefault="002D5BA3" w:rsidP="00372A4D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在游戏中测试，确保方块平铺在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每个图块上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9AD6B45" w14:textId="31ED81A5" w:rsidR="002D5BA3" w:rsidRDefault="00372A4D" w:rsidP="00372A4D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 w:rsidRPr="006A7F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48D806" wp14:editId="32AA2070">
            <wp:extent cx="2655946" cy="20193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4393" cy="2040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36C6E" w14:textId="77777777" w:rsidR="00F369A7" w:rsidRDefault="00F369A7" w:rsidP="00F369A7">
      <w:pPr>
        <w:widowControl/>
        <w:rPr>
          <w:rFonts w:ascii="Tahoma" w:eastAsia="微软雅黑" w:hAnsi="Tahoma"/>
          <w:bCs/>
          <w:kern w:val="0"/>
          <w:sz w:val="22"/>
        </w:rPr>
      </w:pPr>
    </w:p>
    <w:p w14:paraId="6CECD893" w14:textId="2FC0562E" w:rsidR="00F369A7" w:rsidRPr="00AA533E" w:rsidRDefault="00F369A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4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贴图绑定动态遮罩</w:t>
      </w:r>
    </w:p>
    <w:p w14:paraId="56E347F3" w14:textId="6FA1048E" w:rsidR="005D4187" w:rsidRPr="005D4187" w:rsidRDefault="00F369A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插件配置中，设置</w:t>
      </w:r>
      <w:r w:rsidR="005D4187">
        <w:rPr>
          <w:rFonts w:ascii="Tahoma" w:eastAsia="微软雅黑" w:hAnsi="Tahoma" w:hint="eastAsia"/>
          <w:bCs/>
          <w:kern w:val="0"/>
          <w:sz w:val="22"/>
        </w:rPr>
        <w:t>关联动态遮罩板</w:t>
      </w:r>
      <w:r w:rsidR="005D4187">
        <w:rPr>
          <w:rFonts w:ascii="Tahoma" w:eastAsia="微软雅黑" w:hAnsi="Tahoma" w:hint="eastAsia"/>
          <w:bCs/>
          <w:kern w:val="0"/>
          <w:sz w:val="22"/>
        </w:rPr>
        <w:t>A</w:t>
      </w:r>
      <w:r w:rsidR="005D4187">
        <w:rPr>
          <w:rFonts w:ascii="Tahoma" w:eastAsia="微软雅黑" w:hAnsi="Tahoma" w:hint="eastAsia"/>
          <w:bCs/>
          <w:kern w:val="0"/>
          <w:sz w:val="22"/>
        </w:rPr>
        <w:t>，后续将透视镜都加在板</w:t>
      </w:r>
      <w:r w:rsidR="005D4187">
        <w:rPr>
          <w:rFonts w:ascii="Tahoma" w:eastAsia="微软雅黑" w:hAnsi="Tahoma" w:hint="eastAsia"/>
          <w:bCs/>
          <w:kern w:val="0"/>
          <w:sz w:val="22"/>
        </w:rPr>
        <w:t>A</w:t>
      </w:r>
      <w:r w:rsidR="005D4187">
        <w:rPr>
          <w:rFonts w:ascii="Tahoma" w:eastAsia="微软雅黑" w:hAnsi="Tahoma" w:hint="eastAsia"/>
          <w:bCs/>
          <w:kern w:val="0"/>
          <w:sz w:val="22"/>
        </w:rPr>
        <w:t>上。</w:t>
      </w:r>
    </w:p>
    <w:p w14:paraId="31E1306F" w14:textId="2AE6DC5C" w:rsidR="00346160" w:rsidRDefault="00372A4D" w:rsidP="00372A4D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 w:rsidRPr="006A7F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4807D3" wp14:editId="016109B7">
            <wp:extent cx="3017520" cy="50485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0115" cy="517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2706F3" w14:paraId="7B8B16BB" w14:textId="77777777" w:rsidTr="002706F3">
        <w:tc>
          <w:tcPr>
            <w:tcW w:w="8522" w:type="dxa"/>
            <w:shd w:val="clear" w:color="auto" w:fill="FFF2CC" w:themeFill="accent4" w:themeFillTint="33"/>
          </w:tcPr>
          <w:p w14:paraId="39B69E2C" w14:textId="4DDC9A67" w:rsidR="002706F3" w:rsidRDefault="002706F3" w:rsidP="002706F3">
            <w:pPr>
              <w:widowControl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这个时候，</w:t>
            </w:r>
          </w:p>
          <w:p w14:paraId="0A926E0A" w14:textId="2DDEC252" w:rsidR="002706F3" w:rsidRDefault="002706F3" w:rsidP="002706F3">
            <w:pPr>
              <w:widowControl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地图动态遮罩的开关为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true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，那么背景将不可见。</w:t>
            </w:r>
          </w:p>
          <w:p w14:paraId="784FD265" w14:textId="77777777" w:rsidR="002706F3" w:rsidRDefault="002706F3" w:rsidP="002706F3">
            <w:pPr>
              <w:widowControl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地图动态遮罩的开关为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false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，那么背景将可见。</w:t>
            </w:r>
          </w:p>
          <w:p w14:paraId="3AB98E0B" w14:textId="1E99B24F" w:rsidR="002706F3" w:rsidRPr="002706F3" w:rsidRDefault="002706F3" w:rsidP="002706F3">
            <w:pPr>
              <w:widowControl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开启关闭都没有效果，那么说明动态遮罩失效了，可能和某些插件冲突</w:t>
            </w:r>
            <w:r w:rsidR="00633F18">
              <w:rPr>
                <w:rFonts w:ascii="Tahoma" w:eastAsia="微软雅黑" w:hAnsi="Tahoma" w:hint="eastAsia"/>
                <w:bCs/>
                <w:kern w:val="0"/>
                <w:sz w:val="22"/>
              </w:rPr>
              <w:t>，需要排查一下你的插件冲突问题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</w:tc>
      </w:tr>
    </w:tbl>
    <w:p w14:paraId="75A06D64" w14:textId="77777777" w:rsidR="002706F3" w:rsidRDefault="002706F3" w:rsidP="00372A4D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</w:p>
    <w:p w14:paraId="462113B0" w14:textId="7DFD1EFA" w:rsidR="00F369A7" w:rsidRPr="005D4187" w:rsidRDefault="00F369A7" w:rsidP="00F369A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6A2EB20C" w14:textId="7146820F" w:rsidR="002D5BA3" w:rsidRPr="00AA533E" w:rsidRDefault="00F369A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5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="00346160" w:rsidRPr="00AA533E">
        <w:rPr>
          <w:rFonts w:ascii="微软雅黑" w:eastAsia="微软雅黑" w:hAnsi="微软雅黑" w:hint="eastAsia"/>
          <w:sz w:val="22"/>
          <w:szCs w:val="22"/>
        </w:rPr>
        <w:t>添加透视镜</w:t>
      </w:r>
    </w:p>
    <w:p w14:paraId="10FF0314" w14:textId="6962BD8A" w:rsidR="00346160" w:rsidRPr="002D5BA3" w:rsidRDefault="002D5BA3" w:rsidP="009516A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2D5BA3">
        <w:rPr>
          <w:rFonts w:ascii="Tahoma" w:eastAsia="微软雅黑" w:hAnsi="Tahoma" w:hint="eastAsia"/>
          <w:bCs/>
          <w:kern w:val="0"/>
          <w:sz w:val="22"/>
        </w:rPr>
        <w:t>给玩家添加一个白色渐变的透视镜，以及用事件注释</w:t>
      </w:r>
      <w:proofErr w:type="gramStart"/>
      <w:r w:rsidRPr="002D5BA3">
        <w:rPr>
          <w:rFonts w:ascii="Tahoma" w:eastAsia="微软雅黑" w:hAnsi="Tahoma" w:hint="eastAsia"/>
          <w:bCs/>
          <w:kern w:val="0"/>
          <w:sz w:val="22"/>
        </w:rPr>
        <w:t>给事件</w:t>
      </w:r>
      <w:proofErr w:type="gramEnd"/>
      <w:r w:rsidRPr="002D5BA3">
        <w:rPr>
          <w:rFonts w:ascii="Tahoma" w:eastAsia="微软雅黑" w:hAnsi="Tahoma" w:hint="eastAsia"/>
          <w:bCs/>
          <w:kern w:val="0"/>
          <w:sz w:val="22"/>
        </w:rPr>
        <w:t>添加一个透视镜。</w:t>
      </w:r>
    </w:p>
    <w:p w14:paraId="69C1A740" w14:textId="59993084" w:rsidR="00346160" w:rsidRPr="00556D3F" w:rsidRDefault="00556D3F" w:rsidP="009516A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56D3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53FD27" wp14:editId="66C10C7E">
            <wp:extent cx="3002280" cy="815356"/>
            <wp:effectExtent l="0" t="0" r="762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253" cy="83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3CDDD4" w14:textId="3A16F8D0" w:rsidR="002D5BA3" w:rsidRPr="002D5BA3" w:rsidRDefault="002D5BA3" w:rsidP="009516A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2D5BA3">
        <w:rPr>
          <w:rFonts w:ascii="Tahoma" w:eastAsia="微软雅黑" w:hAnsi="Tahoma" w:hint="eastAsia"/>
          <w:bCs/>
          <w:kern w:val="0"/>
          <w:sz w:val="22"/>
        </w:rPr>
        <w:t>效果如下：</w:t>
      </w:r>
    </w:p>
    <w:p w14:paraId="1AD39749" w14:textId="2B3A818C" w:rsidR="002D5BA3" w:rsidRPr="002D5BA3" w:rsidRDefault="00556D3F" w:rsidP="006E6E3F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 w:rsidRPr="00066B0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9B0010" wp14:editId="32927A27">
            <wp:extent cx="2026920" cy="1656988"/>
            <wp:effectExtent l="0" t="0" r="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755" cy="1682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D6739" w14:textId="0751B829" w:rsidR="002D5BA3" w:rsidRPr="002D5BA3" w:rsidRDefault="002D5BA3" w:rsidP="006E6E3F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2D5BA3">
        <w:rPr>
          <w:rFonts w:ascii="Tahoma" w:eastAsia="微软雅黑" w:hAnsi="Tahoma" w:hint="eastAsia"/>
          <w:bCs/>
          <w:kern w:val="0"/>
          <w:sz w:val="22"/>
        </w:rPr>
        <w:t>当玩家到达地图边缘时，此透视</w:t>
      </w:r>
      <w:proofErr w:type="gramStart"/>
      <w:r w:rsidRPr="002D5BA3">
        <w:rPr>
          <w:rFonts w:ascii="Tahoma" w:eastAsia="微软雅黑" w:hAnsi="Tahoma" w:hint="eastAsia"/>
          <w:bCs/>
          <w:kern w:val="0"/>
          <w:sz w:val="22"/>
        </w:rPr>
        <w:t>镜显示</w:t>
      </w:r>
      <w:proofErr w:type="gramEnd"/>
      <w:r w:rsidRPr="002D5BA3">
        <w:rPr>
          <w:rFonts w:ascii="Tahoma" w:eastAsia="微软雅黑" w:hAnsi="Tahoma" w:hint="eastAsia"/>
          <w:bCs/>
          <w:kern w:val="0"/>
          <w:sz w:val="22"/>
        </w:rPr>
        <w:t>了不应该显示的部分。需要使用黑色透视镜进行遮挡。</w:t>
      </w:r>
    </w:p>
    <w:p w14:paraId="5E8A4D5B" w14:textId="15C6B577" w:rsidR="002D5BA3" w:rsidRPr="009516AE" w:rsidRDefault="009516AE" w:rsidP="009516AE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 w:rsidRPr="009516AE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44885359" wp14:editId="4D9A1510">
            <wp:extent cx="2423160" cy="1673729"/>
            <wp:effectExtent l="0" t="0" r="0" b="317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9190" cy="1684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B584F" w14:textId="5999C114" w:rsidR="002D5BA3" w:rsidRPr="002D5BA3" w:rsidRDefault="002D5BA3" w:rsidP="006E6E3F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2D5BA3">
        <w:rPr>
          <w:rFonts w:ascii="Tahoma" w:eastAsia="微软雅黑" w:hAnsi="Tahoma" w:hint="eastAsia"/>
          <w:bCs/>
          <w:kern w:val="0"/>
          <w:sz w:val="22"/>
        </w:rPr>
        <w:t>根据当前的</w:t>
      </w:r>
      <w:proofErr w:type="gramStart"/>
      <w:r w:rsidRPr="002D5BA3">
        <w:rPr>
          <w:rFonts w:ascii="Tahoma" w:eastAsia="微软雅黑" w:hAnsi="Tahoma" w:hint="eastAsia"/>
          <w:bCs/>
          <w:kern w:val="0"/>
          <w:sz w:val="22"/>
        </w:rPr>
        <w:t>图块情况</w:t>
      </w:r>
      <w:proofErr w:type="gramEnd"/>
      <w:r w:rsidRPr="002D5BA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D5BA3">
        <w:rPr>
          <w:rFonts w:ascii="Tahoma" w:eastAsia="微软雅黑" w:hAnsi="Tahoma"/>
          <w:bCs/>
          <w:kern w:val="0"/>
          <w:sz w:val="22"/>
        </w:rPr>
        <w:t>17</w:t>
      </w:r>
      <w:r w:rsidRPr="002D5BA3">
        <w:rPr>
          <w:rFonts w:ascii="Tahoma" w:eastAsia="微软雅黑" w:hAnsi="Tahoma" w:hint="eastAsia"/>
          <w:bCs/>
          <w:kern w:val="0"/>
          <w:sz w:val="22"/>
        </w:rPr>
        <w:t>x</w:t>
      </w:r>
      <w:r w:rsidRPr="002D5BA3">
        <w:rPr>
          <w:rFonts w:ascii="Tahoma" w:eastAsia="微软雅黑" w:hAnsi="Tahoma"/>
          <w:bCs/>
          <w:kern w:val="0"/>
          <w:sz w:val="22"/>
        </w:rPr>
        <w:t>13</w:t>
      </w:r>
      <w:r w:rsidRPr="002D5BA3">
        <w:rPr>
          <w:rFonts w:ascii="Tahoma" w:eastAsia="微软雅黑" w:hAnsi="Tahoma" w:hint="eastAsia"/>
          <w:bCs/>
          <w:kern w:val="0"/>
          <w:sz w:val="22"/>
        </w:rPr>
        <w:t>，可以知道需要配置</w:t>
      </w:r>
      <w:r w:rsidRPr="002D5BA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D5BA3">
        <w:rPr>
          <w:rFonts w:ascii="Tahoma" w:eastAsia="微软雅黑" w:hAnsi="Tahoma" w:hint="eastAsia"/>
          <w:bCs/>
          <w:kern w:val="0"/>
          <w:sz w:val="22"/>
        </w:rPr>
        <w:t>高度为</w:t>
      </w:r>
      <w:r w:rsidRPr="002D5BA3">
        <w:rPr>
          <w:rFonts w:ascii="Tahoma" w:eastAsia="微软雅黑" w:hAnsi="Tahoma"/>
          <w:bCs/>
          <w:kern w:val="0"/>
          <w:sz w:val="22"/>
        </w:rPr>
        <w:t>17</w:t>
      </w:r>
      <w:r w:rsidRPr="002D5BA3">
        <w:rPr>
          <w:rFonts w:ascii="Tahoma" w:eastAsia="微软雅黑" w:hAnsi="Tahoma" w:hint="eastAsia"/>
          <w:bCs/>
          <w:kern w:val="0"/>
          <w:sz w:val="22"/>
        </w:rPr>
        <w:t>x</w:t>
      </w:r>
      <w:r w:rsidRPr="002D5BA3">
        <w:rPr>
          <w:rFonts w:ascii="Tahoma" w:eastAsia="微软雅黑" w:hAnsi="Tahoma"/>
          <w:bCs/>
          <w:kern w:val="0"/>
          <w:sz w:val="22"/>
        </w:rPr>
        <w:t xml:space="preserve">48 </w:t>
      </w:r>
      <w:r w:rsidRPr="002D5BA3">
        <w:rPr>
          <w:rFonts w:ascii="Tahoma" w:eastAsia="微软雅黑" w:hAnsi="Tahoma" w:hint="eastAsia"/>
          <w:bCs/>
          <w:kern w:val="0"/>
          <w:sz w:val="22"/>
        </w:rPr>
        <w:t>=</w:t>
      </w:r>
      <w:r w:rsidRPr="002D5BA3">
        <w:rPr>
          <w:rFonts w:ascii="Tahoma" w:eastAsia="微软雅黑" w:hAnsi="Tahoma"/>
          <w:bCs/>
          <w:kern w:val="0"/>
          <w:sz w:val="22"/>
        </w:rPr>
        <w:t xml:space="preserve"> 816</w:t>
      </w:r>
      <w:r w:rsidRPr="002D5BA3">
        <w:rPr>
          <w:rFonts w:ascii="Tahoma" w:eastAsia="微软雅黑" w:hAnsi="Tahoma" w:hint="eastAsia"/>
          <w:bCs/>
          <w:kern w:val="0"/>
          <w:sz w:val="22"/>
        </w:rPr>
        <w:t>像素，宽度为</w:t>
      </w:r>
      <w:r w:rsidRPr="002D5BA3">
        <w:rPr>
          <w:rFonts w:ascii="Tahoma" w:eastAsia="微软雅黑" w:hAnsi="Tahoma" w:hint="eastAsia"/>
          <w:bCs/>
          <w:kern w:val="0"/>
          <w:sz w:val="22"/>
        </w:rPr>
        <w:t>1</w:t>
      </w:r>
      <w:r w:rsidRPr="002D5BA3">
        <w:rPr>
          <w:rFonts w:ascii="Tahoma" w:eastAsia="微软雅黑" w:hAnsi="Tahoma"/>
          <w:bCs/>
          <w:kern w:val="0"/>
          <w:sz w:val="22"/>
        </w:rPr>
        <w:t>3</w:t>
      </w:r>
      <w:r w:rsidRPr="002D5BA3">
        <w:rPr>
          <w:rFonts w:ascii="Tahoma" w:eastAsia="微软雅黑" w:hAnsi="Tahoma" w:hint="eastAsia"/>
          <w:bCs/>
          <w:kern w:val="0"/>
          <w:sz w:val="22"/>
        </w:rPr>
        <w:t>x</w:t>
      </w:r>
      <w:r w:rsidRPr="002D5BA3">
        <w:rPr>
          <w:rFonts w:ascii="Tahoma" w:eastAsia="微软雅黑" w:hAnsi="Tahoma"/>
          <w:bCs/>
          <w:kern w:val="0"/>
          <w:sz w:val="22"/>
        </w:rPr>
        <w:t xml:space="preserve">48 </w:t>
      </w:r>
      <w:r w:rsidRPr="002D5BA3">
        <w:rPr>
          <w:rFonts w:ascii="Tahoma" w:eastAsia="微软雅黑" w:hAnsi="Tahoma" w:hint="eastAsia"/>
          <w:bCs/>
          <w:kern w:val="0"/>
          <w:sz w:val="22"/>
        </w:rPr>
        <w:t>=</w:t>
      </w:r>
      <w:r w:rsidRPr="002D5BA3">
        <w:rPr>
          <w:rFonts w:ascii="Tahoma" w:eastAsia="微软雅黑" w:hAnsi="Tahoma"/>
          <w:bCs/>
          <w:kern w:val="0"/>
          <w:sz w:val="22"/>
        </w:rPr>
        <w:t xml:space="preserve"> 624</w:t>
      </w:r>
      <w:r w:rsidRPr="002D5BA3">
        <w:rPr>
          <w:rFonts w:ascii="Tahoma" w:eastAsia="微软雅黑" w:hAnsi="Tahoma" w:hint="eastAsia"/>
          <w:bCs/>
          <w:kern w:val="0"/>
          <w:sz w:val="22"/>
        </w:rPr>
        <w:t>像素</w:t>
      </w:r>
      <w:r w:rsidRPr="002D5BA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D5BA3">
        <w:rPr>
          <w:rFonts w:ascii="Tahoma" w:eastAsia="微软雅黑" w:hAnsi="Tahoma" w:hint="eastAsia"/>
          <w:bCs/>
          <w:kern w:val="0"/>
          <w:sz w:val="22"/>
        </w:rPr>
        <w:t>的透视镜。</w:t>
      </w:r>
    </w:p>
    <w:p w14:paraId="5FA65B4F" w14:textId="47469403" w:rsidR="002D5BA3" w:rsidRPr="005B193F" w:rsidRDefault="009516AE" w:rsidP="005B193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516AE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79F5ED0A" wp14:editId="1EB64476">
            <wp:extent cx="1049420" cy="1325880"/>
            <wp:effectExtent l="0" t="0" r="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2288" cy="1329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193F" w:rsidRPr="005B193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8C4E73" wp14:editId="65F37118">
            <wp:extent cx="3398520" cy="796421"/>
            <wp:effectExtent l="0" t="0" r="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0807" cy="79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641A1E" w14:textId="169D9271" w:rsidR="00605E4B" w:rsidRDefault="002D5BA3" w:rsidP="009516A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2D5BA3">
        <w:rPr>
          <w:rFonts w:ascii="Tahoma" w:eastAsia="微软雅黑" w:hAnsi="Tahoma" w:hint="eastAsia"/>
          <w:bCs/>
          <w:kern w:val="0"/>
          <w:sz w:val="22"/>
        </w:rPr>
        <w:t>由于地图横向非常长，可以设置横向缩放</w:t>
      </w:r>
      <w:r w:rsidR="005B193F">
        <w:rPr>
          <w:rFonts w:ascii="Tahoma" w:eastAsia="微软雅黑" w:hAnsi="Tahoma" w:hint="eastAsia"/>
          <w:bCs/>
          <w:kern w:val="0"/>
          <w:sz w:val="22"/>
        </w:rPr>
        <w:t>X</w:t>
      </w:r>
      <w:r w:rsidR="005B193F">
        <w:rPr>
          <w:rFonts w:ascii="Tahoma" w:eastAsia="微软雅黑" w:hAnsi="Tahoma" w:hint="eastAsia"/>
          <w:bCs/>
          <w:kern w:val="0"/>
          <w:sz w:val="22"/>
        </w:rPr>
        <w:t>：</w:t>
      </w:r>
      <w:r w:rsidRPr="002D5BA3">
        <w:rPr>
          <w:rFonts w:ascii="Tahoma" w:eastAsia="微软雅黑" w:hAnsi="Tahoma" w:hint="eastAsia"/>
          <w:bCs/>
          <w:kern w:val="0"/>
          <w:sz w:val="22"/>
        </w:rPr>
        <w:t>2</w:t>
      </w:r>
      <w:r w:rsidRPr="002D5BA3">
        <w:rPr>
          <w:rFonts w:ascii="Tahoma" w:eastAsia="微软雅黑" w:hAnsi="Tahoma"/>
          <w:bCs/>
          <w:kern w:val="0"/>
          <w:sz w:val="22"/>
        </w:rPr>
        <w:t>0</w:t>
      </w:r>
      <w:r w:rsidRPr="002D5BA3">
        <w:rPr>
          <w:rFonts w:ascii="Tahoma" w:eastAsia="微软雅黑" w:hAnsi="Tahoma" w:hint="eastAsia"/>
          <w:bCs/>
          <w:kern w:val="0"/>
          <w:sz w:val="22"/>
        </w:rPr>
        <w:t>，这样就能遮挡了。</w:t>
      </w:r>
    </w:p>
    <w:p w14:paraId="462BE6EA" w14:textId="1D466DC3" w:rsidR="00F369A7" w:rsidRDefault="00F369A7" w:rsidP="00F369A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3644516E" w14:textId="484FB9FE" w:rsidR="00605E4B" w:rsidRPr="00AA533E" w:rsidRDefault="00F369A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6</w:t>
      </w:r>
      <w:r w:rsidR="00523ACB">
        <w:rPr>
          <w:rFonts w:ascii="微软雅黑" w:eastAsia="微软雅黑" w:hAnsi="微软雅黑"/>
          <w:sz w:val="22"/>
          <w:szCs w:val="22"/>
        </w:rPr>
        <w:t xml:space="preserve">. </w:t>
      </w:r>
      <w:r w:rsidR="00605E4B" w:rsidRPr="00AA533E">
        <w:rPr>
          <w:rFonts w:ascii="微软雅黑" w:eastAsia="微软雅黑" w:hAnsi="微软雅黑" w:hint="eastAsia"/>
          <w:sz w:val="22"/>
          <w:szCs w:val="22"/>
        </w:rPr>
        <w:t>修正细节</w:t>
      </w:r>
    </w:p>
    <w:p w14:paraId="3E7332FE" w14:textId="6E88824E" w:rsidR="00605E4B" w:rsidRDefault="00605E4B" w:rsidP="00605E4B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完成了基本的结构后，还可以添加一些透明不可见的事件，但是这些事件拥有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透视镜。</w:t>
      </w:r>
    </w:p>
    <w:p w14:paraId="05FBE419" w14:textId="28911D14" w:rsidR="00605E4B" w:rsidRDefault="00605E4B" w:rsidP="00605E4B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事件移动时，能制造出比较自然的波纹效果。</w:t>
      </w:r>
    </w:p>
    <w:p w14:paraId="4402EE19" w14:textId="28FDE0FA" w:rsidR="00033AE5" w:rsidRPr="00F623B1" w:rsidRDefault="00F623B1" w:rsidP="00033AE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623B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6C2009" wp14:editId="5036D488">
            <wp:extent cx="4221480" cy="678180"/>
            <wp:effectExtent l="0" t="0" r="762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2107AE" w14:textId="2EFE036D" w:rsidR="00033AE5" w:rsidRPr="00753EEF" w:rsidRDefault="00753EEF" w:rsidP="00033AE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53EE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64BDC6" wp14:editId="7D5919D1">
            <wp:extent cx="3451860" cy="2306719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001" cy="2311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C7655" w14:textId="56B61F7A" w:rsidR="00605E4B" w:rsidRDefault="00605E4B" w:rsidP="00D2377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镜像插件也有类似的操作，事件本体不可见，但是能反射出镜像。</w:t>
      </w:r>
    </w:p>
    <w:p w14:paraId="70106FC6" w14:textId="49D98359" w:rsidR="00605E4B" w:rsidRPr="002D5BA3" w:rsidRDefault="00605E4B" w:rsidP="00A77C4D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将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动态遮罩波纹效果和镜像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结合使用。</w:t>
      </w:r>
    </w:p>
    <w:p w14:paraId="6F56ED5A" w14:textId="0EB3B0F5" w:rsidR="006A4C65" w:rsidRDefault="006A4C6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632CE16" w14:textId="57B0F087" w:rsidR="00E86369" w:rsidRDefault="00E86369" w:rsidP="00E86369">
      <w:pPr>
        <w:pStyle w:val="3"/>
        <w:rPr>
          <w:sz w:val="28"/>
          <w:szCs w:val="28"/>
        </w:rPr>
      </w:pPr>
      <w:bookmarkStart w:id="7" w:name="_番剧转场效果（其一）"/>
      <w:bookmarkEnd w:id="7"/>
      <w:proofErr w:type="gramStart"/>
      <w:r>
        <w:rPr>
          <w:rFonts w:hint="eastAsia"/>
          <w:sz w:val="28"/>
          <w:szCs w:val="28"/>
        </w:rPr>
        <w:lastRenderedPageBreak/>
        <w:t>番剧转场</w:t>
      </w:r>
      <w:proofErr w:type="gramEnd"/>
      <w:r>
        <w:rPr>
          <w:rFonts w:hint="eastAsia"/>
          <w:sz w:val="28"/>
          <w:szCs w:val="28"/>
        </w:rPr>
        <w:t>效果</w:t>
      </w:r>
      <w:r w:rsidR="006A6576">
        <w:rPr>
          <w:rFonts w:hint="eastAsia"/>
          <w:sz w:val="28"/>
          <w:szCs w:val="28"/>
        </w:rPr>
        <w:t>（其一）</w:t>
      </w:r>
    </w:p>
    <w:p w14:paraId="76190CD6" w14:textId="4AD3A71D" w:rsidR="00E86369" w:rsidRPr="00AA533E" w:rsidRDefault="00E86369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D795A9D" w14:textId="56023AD8" w:rsidR="008A0A8F" w:rsidRDefault="000A04BD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里作者我</w:t>
      </w:r>
      <w:r w:rsidRPr="000A04BD">
        <w:rPr>
          <w:rFonts w:ascii="Tahoma" w:eastAsia="微软雅黑" w:hAnsi="Tahoma" w:hint="eastAsia"/>
          <w:bCs/>
          <w:kern w:val="0"/>
          <w:sz w:val="22"/>
        </w:rPr>
        <w:t>想做一个能斜向盖住地图界面的过场动画。</w:t>
      </w:r>
    </w:p>
    <w:p w14:paraId="0BE6F581" w14:textId="1E2AB47C" w:rsidR="000A04BD" w:rsidRPr="000A04BD" w:rsidRDefault="0007617B" w:rsidP="000A04BD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5B320FD7" wp14:editId="45675B3A">
            <wp:extent cx="2724150" cy="204439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5172" cy="2052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AC646" w14:textId="5883D097" w:rsidR="0088126A" w:rsidRDefault="0088126A" w:rsidP="00DD47E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有两种选择，一种是用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图片</w:t>
      </w:r>
      <w:r>
        <w:rPr>
          <w:rFonts w:ascii="Tahoma" w:eastAsia="微软雅黑" w:hAnsi="Tahoma" w:hint="eastAsia"/>
          <w:bCs/>
          <w:kern w:val="0"/>
          <w:sz w:val="22"/>
        </w:rPr>
        <w:t>+</w:t>
      </w:r>
      <w:r>
        <w:rPr>
          <w:rFonts w:ascii="Tahoma" w:eastAsia="微软雅黑" w:hAnsi="Tahoma" w:hint="eastAsia"/>
          <w:bCs/>
          <w:kern w:val="0"/>
          <w:sz w:val="22"/>
        </w:rPr>
        <w:t>动态遮罩，另一种是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地图背景</w:t>
      </w:r>
      <w:r>
        <w:rPr>
          <w:rFonts w:ascii="Tahoma" w:eastAsia="微软雅黑" w:hAnsi="Tahoma" w:hint="eastAsia"/>
          <w:bCs/>
          <w:kern w:val="0"/>
          <w:sz w:val="22"/>
        </w:rPr>
        <w:t>+</w:t>
      </w:r>
      <w:r>
        <w:rPr>
          <w:rFonts w:ascii="Tahoma" w:eastAsia="微软雅黑" w:hAnsi="Tahoma" w:hint="eastAsia"/>
          <w:bCs/>
          <w:kern w:val="0"/>
          <w:sz w:val="22"/>
        </w:rPr>
        <w:t>动态遮罩。</w:t>
      </w:r>
    </w:p>
    <w:p w14:paraId="3308E211" w14:textId="45B22B2E" w:rsidR="000A04BD" w:rsidRPr="000A04BD" w:rsidRDefault="0088126A" w:rsidP="0007617B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于</w:t>
      </w:r>
      <w:r w:rsidR="00DD47EA">
        <w:rPr>
          <w:rFonts w:ascii="Tahoma" w:eastAsia="微软雅黑" w:hAnsi="Tahoma" w:hint="eastAsia"/>
          <w:bCs/>
          <w:kern w:val="0"/>
          <w:sz w:val="22"/>
        </w:rPr>
        <w:t>这里我考虑的是</w:t>
      </w:r>
      <w:r w:rsidR="0007617B">
        <w:rPr>
          <w:rFonts w:ascii="Tahoma" w:eastAsia="微软雅黑" w:hAnsi="Tahoma" w:hint="eastAsia"/>
          <w:bCs/>
          <w:kern w:val="0"/>
          <w:sz w:val="22"/>
        </w:rPr>
        <w:t>过场动画中有</w:t>
      </w:r>
      <w:r w:rsidR="00DD47EA" w:rsidRPr="0007617B">
        <w:rPr>
          <w:rFonts w:ascii="Tahoma" w:eastAsia="微软雅黑" w:hAnsi="Tahoma" w:hint="eastAsia"/>
          <w:b/>
          <w:kern w:val="0"/>
          <w:sz w:val="22"/>
        </w:rPr>
        <w:t>平铺</w:t>
      </w:r>
      <w:r w:rsidR="00DD47EA">
        <w:rPr>
          <w:rFonts w:ascii="Tahoma" w:eastAsia="微软雅黑" w:hAnsi="Tahoma" w:hint="eastAsia"/>
          <w:bCs/>
          <w:kern w:val="0"/>
          <w:sz w:val="22"/>
        </w:rPr>
        <w:t>移动的背景，图片无法实现，所以决定使用</w:t>
      </w:r>
      <w:r w:rsidR="00DD47EA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DD47EA">
        <w:rPr>
          <w:rFonts w:ascii="Tahoma" w:eastAsia="微软雅黑" w:hAnsi="Tahoma" w:hint="eastAsia"/>
          <w:bCs/>
          <w:kern w:val="0"/>
          <w:sz w:val="22"/>
        </w:rPr>
        <w:t>地图背景</w:t>
      </w:r>
      <w:r w:rsidR="00DD47EA">
        <w:rPr>
          <w:rFonts w:ascii="Tahoma" w:eastAsia="微软雅黑" w:hAnsi="Tahoma" w:hint="eastAsia"/>
          <w:bCs/>
          <w:kern w:val="0"/>
          <w:sz w:val="22"/>
        </w:rPr>
        <w:t>+</w:t>
      </w:r>
      <w:r w:rsidR="00DD47EA">
        <w:rPr>
          <w:rFonts w:ascii="Tahoma" w:eastAsia="微软雅黑" w:hAnsi="Tahoma" w:hint="eastAsia"/>
          <w:bCs/>
          <w:kern w:val="0"/>
          <w:sz w:val="22"/>
        </w:rPr>
        <w:t>动态遮罩。</w:t>
      </w:r>
    </w:p>
    <w:p w14:paraId="32C32FF1" w14:textId="4A7125F9" w:rsidR="00E86369" w:rsidRPr="000A04BD" w:rsidRDefault="00E86369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60869FFA" w14:textId="611C909B" w:rsidR="005640A1" w:rsidRPr="00AA533E" w:rsidRDefault="005640A1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="00523ACB">
        <w:rPr>
          <w:rFonts w:ascii="微软雅黑" w:eastAsia="微软雅黑" w:hAnsi="微软雅黑" w:hint="eastAsia"/>
          <w:sz w:val="22"/>
          <w:szCs w:val="22"/>
        </w:rPr>
        <w:t>结构规划/</w:t>
      </w:r>
      <w:r w:rsidRPr="00AA533E"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27B4232C" w14:textId="77777777" w:rsidR="005640A1" w:rsidRDefault="005640A1" w:rsidP="005640A1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7E709E">
        <w:rPr>
          <w:rFonts w:ascii="Tahoma" w:eastAsia="微软雅黑" w:hAnsi="Tahoma" w:hint="eastAsia"/>
          <w:bCs/>
          <w:kern w:val="0"/>
          <w:sz w:val="22"/>
        </w:rPr>
        <w:t>配置流程就三步：</w:t>
      </w:r>
      <w:r w:rsidRPr="007E709E">
        <w:rPr>
          <w:rFonts w:ascii="Tahoma" w:eastAsia="微软雅黑" w:hAnsi="Tahoma" w:hint="eastAsia"/>
          <w:b/>
          <w:kern w:val="0"/>
          <w:sz w:val="22"/>
        </w:rPr>
        <w:t>准备贴图，准备动态遮罩，贴图绑定动态遮罩</w:t>
      </w:r>
      <w:r w:rsidRPr="007E709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4B6284D" w14:textId="33AE0D8C" w:rsidR="005640A1" w:rsidRPr="007E709E" w:rsidRDefault="005640A1" w:rsidP="007318FE">
      <w:pPr>
        <w:widowControl/>
        <w:snapToGrid w:val="0"/>
        <w:spacing w:after="20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于是</w:t>
      </w:r>
      <w:r w:rsidR="007318FE">
        <w:rPr>
          <w:rFonts w:ascii="Tahoma" w:eastAsia="微软雅黑" w:hAnsi="Tahoma" w:hint="eastAsia"/>
          <w:bCs/>
          <w:kern w:val="0"/>
          <w:sz w:val="22"/>
        </w:rPr>
        <w:t>图片</w:t>
      </w:r>
      <w:r>
        <w:rPr>
          <w:rFonts w:ascii="Tahoma" w:eastAsia="微软雅黑" w:hAnsi="Tahoma" w:hint="eastAsia"/>
          <w:bCs/>
          <w:kern w:val="0"/>
          <w:sz w:val="22"/>
        </w:rPr>
        <w:t>动态遮罩，流程细化的部分如下：</w:t>
      </w:r>
    </w:p>
    <w:p w14:paraId="71CA9ED1" w14:textId="31925637" w:rsidR="005640A1" w:rsidRDefault="0088126A" w:rsidP="007318FE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10411" w:dyaOrig="5326" w14:anchorId="405FAD90">
          <v:shape id="_x0000_i1030" type="#_x0000_t75" style="width:379.2pt;height:193.8pt" o:ole="">
            <v:imagedata r:id="rId50" o:title=""/>
          </v:shape>
          <o:OLEObject Type="Embed" ProgID="Visio.Drawing.15" ShapeID="_x0000_i1030" DrawAspect="Content" ObjectID="_1769422348" r:id="rId62"/>
        </w:object>
      </w:r>
    </w:p>
    <w:p w14:paraId="0D7F939C" w14:textId="724E6CD5" w:rsidR="005640A1" w:rsidRDefault="0007617B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26DA99D" w14:textId="0A17B80F" w:rsidR="008A0A8F" w:rsidRPr="00AA533E" w:rsidRDefault="008A0A8F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3</w:t>
      </w:r>
      <w:bookmarkStart w:id="8" w:name="斜向透视镜移动原理"/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透视镜原理解析</w:t>
      </w:r>
      <w:bookmarkEnd w:id="8"/>
    </w:p>
    <w:p w14:paraId="036E505F" w14:textId="41270261" w:rsidR="008A0A8F" w:rsidRPr="0007617B" w:rsidRDefault="0007617B" w:rsidP="0007617B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07617B">
        <w:rPr>
          <w:rFonts w:ascii="Tahoma" w:eastAsia="微软雅黑" w:hAnsi="Tahoma" w:hint="eastAsia"/>
          <w:bCs/>
          <w:kern w:val="0"/>
          <w:sz w:val="22"/>
        </w:rPr>
        <w:t>经过分析后，</w:t>
      </w:r>
      <w:r>
        <w:rPr>
          <w:rFonts w:ascii="Tahoma" w:eastAsia="微软雅黑" w:hAnsi="Tahoma" w:hint="eastAsia"/>
          <w:bCs/>
          <w:kern w:val="0"/>
          <w:sz w:val="22"/>
        </w:rPr>
        <w:t>要实现</w:t>
      </w:r>
      <w:r w:rsidRPr="0007617B">
        <w:rPr>
          <w:rFonts w:ascii="Tahoma" w:eastAsia="微软雅黑" w:hAnsi="Tahoma" w:hint="eastAsia"/>
          <w:bCs/>
          <w:kern w:val="0"/>
          <w:sz w:val="22"/>
        </w:rPr>
        <w:t>斜向移动</w:t>
      </w:r>
      <w:r>
        <w:rPr>
          <w:rFonts w:ascii="Tahoma" w:eastAsia="微软雅黑" w:hAnsi="Tahoma" w:hint="eastAsia"/>
          <w:bCs/>
          <w:kern w:val="0"/>
          <w:sz w:val="22"/>
        </w:rPr>
        <w:t>，可以用斜线</w:t>
      </w:r>
      <w:r w:rsidR="00A14D58">
        <w:rPr>
          <w:rFonts w:ascii="Tahoma" w:eastAsia="微软雅黑" w:hAnsi="Tahoma" w:hint="eastAsia"/>
          <w:bCs/>
          <w:kern w:val="0"/>
          <w:sz w:val="22"/>
        </w:rPr>
        <w:t>+</w:t>
      </w:r>
      <w:r w:rsidR="00A14D58">
        <w:rPr>
          <w:rFonts w:ascii="Tahoma" w:eastAsia="微软雅黑" w:hAnsi="Tahoma" w:hint="eastAsia"/>
          <w:bCs/>
          <w:kern w:val="0"/>
          <w:sz w:val="22"/>
        </w:rPr>
        <w:t>矩形实现</w:t>
      </w:r>
      <w:r w:rsidRPr="0007617B">
        <w:rPr>
          <w:rFonts w:ascii="Tahoma" w:eastAsia="微软雅黑" w:hAnsi="Tahoma" w:hint="eastAsia"/>
          <w:bCs/>
          <w:kern w:val="0"/>
          <w:sz w:val="22"/>
        </w:rPr>
        <w:t>，因为镜头是固定的长方形，你完全可以用</w:t>
      </w:r>
      <w:r w:rsidR="003A489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7617B">
        <w:rPr>
          <w:rFonts w:ascii="Tahoma" w:eastAsia="微软雅黑" w:hAnsi="Tahoma" w:hint="eastAsia"/>
          <w:bCs/>
          <w:kern w:val="0"/>
          <w:sz w:val="22"/>
        </w:rPr>
        <w:t>梯形的</w:t>
      </w:r>
      <w:r w:rsidR="00C24A62">
        <w:rPr>
          <w:rFonts w:ascii="Tahoma" w:eastAsia="微软雅黑" w:hAnsi="Tahoma" w:hint="eastAsia"/>
          <w:bCs/>
          <w:kern w:val="0"/>
          <w:sz w:val="22"/>
        </w:rPr>
        <w:t>透视镜</w:t>
      </w:r>
      <w:r w:rsidR="003A4894">
        <w:rPr>
          <w:rFonts w:ascii="Tahoma" w:eastAsia="微软雅黑" w:hAnsi="Tahoma" w:hint="eastAsia"/>
          <w:bCs/>
          <w:kern w:val="0"/>
          <w:sz w:val="22"/>
        </w:rPr>
        <w:t>+</w:t>
      </w:r>
      <w:r w:rsidRPr="0007617B">
        <w:rPr>
          <w:rFonts w:ascii="Tahoma" w:eastAsia="微软雅黑" w:hAnsi="Tahoma" w:hint="eastAsia"/>
          <w:bCs/>
          <w:kern w:val="0"/>
          <w:sz w:val="22"/>
        </w:rPr>
        <w:t>垂直移动</w:t>
      </w:r>
      <w:r w:rsidR="003A489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7617B">
        <w:rPr>
          <w:rFonts w:ascii="Tahoma" w:eastAsia="微软雅黑" w:hAnsi="Tahoma" w:hint="eastAsia"/>
          <w:bCs/>
          <w:kern w:val="0"/>
          <w:sz w:val="22"/>
        </w:rPr>
        <w:t>模拟</w:t>
      </w:r>
      <w:r w:rsidR="00A14D58">
        <w:rPr>
          <w:rFonts w:ascii="Tahoma" w:eastAsia="微软雅黑" w:hAnsi="Tahoma" w:hint="eastAsia"/>
          <w:bCs/>
          <w:kern w:val="0"/>
          <w:sz w:val="22"/>
        </w:rPr>
        <w:t>出</w:t>
      </w:r>
      <w:r w:rsidRPr="0007617B">
        <w:rPr>
          <w:rFonts w:ascii="Tahoma" w:eastAsia="微软雅黑" w:hAnsi="Tahoma" w:hint="eastAsia"/>
          <w:bCs/>
          <w:kern w:val="0"/>
          <w:sz w:val="22"/>
        </w:rPr>
        <w:t>斜向效果。</w:t>
      </w:r>
    </w:p>
    <w:p w14:paraId="6107AF17" w14:textId="501FA4C5" w:rsidR="00A14D58" w:rsidRPr="00A14D58" w:rsidRDefault="00C24A62" w:rsidP="00461B81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6660FAD0" wp14:editId="1B58A7CA">
            <wp:extent cx="2857500" cy="2144466"/>
            <wp:effectExtent l="0" t="0" r="0" b="825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594" cy="2152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224D8" w14:textId="079225A0" w:rsidR="00461B81" w:rsidRPr="00AA533E" w:rsidRDefault="00461B81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4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准备贴图</w:t>
      </w:r>
    </w:p>
    <w:p w14:paraId="0A97699F" w14:textId="77777777" w:rsidR="00591365" w:rsidRDefault="00461B81" w:rsidP="009F3B2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5D4187">
        <w:rPr>
          <w:rFonts w:ascii="Tahoma" w:eastAsia="微软雅黑" w:hAnsi="Tahoma" w:hint="eastAsia"/>
          <w:bCs/>
          <w:kern w:val="0"/>
          <w:sz w:val="22"/>
        </w:rPr>
        <w:t>由于</w:t>
      </w:r>
      <w:r w:rsidR="0065720E">
        <w:rPr>
          <w:rFonts w:ascii="Tahoma" w:eastAsia="微软雅黑" w:hAnsi="Tahoma" w:hint="eastAsia"/>
          <w:bCs/>
          <w:kern w:val="0"/>
          <w:sz w:val="22"/>
        </w:rPr>
        <w:t>准备两层能盖住</w:t>
      </w:r>
      <w:r w:rsidR="0065720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5720E">
        <w:rPr>
          <w:rFonts w:ascii="Tahoma" w:eastAsia="微软雅黑" w:hAnsi="Tahoma" w:hint="eastAsia"/>
          <w:bCs/>
          <w:kern w:val="0"/>
          <w:sz w:val="22"/>
        </w:rPr>
        <w:t>地图上层</w:t>
      </w:r>
      <w:r w:rsidR="0065720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5720E">
        <w:rPr>
          <w:rFonts w:ascii="Tahoma" w:eastAsia="微软雅黑" w:hAnsi="Tahoma" w:hint="eastAsia"/>
          <w:bCs/>
          <w:kern w:val="0"/>
          <w:sz w:val="22"/>
        </w:rPr>
        <w:t>的</w:t>
      </w:r>
      <w:r w:rsidRPr="005D4187">
        <w:rPr>
          <w:rFonts w:ascii="Tahoma" w:eastAsia="微软雅黑" w:hAnsi="Tahoma" w:hint="eastAsia"/>
          <w:bCs/>
          <w:kern w:val="0"/>
          <w:sz w:val="22"/>
        </w:rPr>
        <w:t>背景</w:t>
      </w:r>
      <w:r w:rsidR="0065720E">
        <w:rPr>
          <w:rFonts w:ascii="Tahoma" w:eastAsia="微软雅黑" w:hAnsi="Tahoma" w:hint="eastAsia"/>
          <w:bCs/>
          <w:kern w:val="0"/>
          <w:sz w:val="22"/>
        </w:rPr>
        <w:t>，这里使用了</w:t>
      </w:r>
      <w:r w:rsidR="0065720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5720E">
        <w:rPr>
          <w:rFonts w:ascii="Tahoma" w:eastAsia="微软雅黑" w:hAnsi="Tahoma" w:hint="eastAsia"/>
          <w:bCs/>
          <w:kern w:val="0"/>
          <w:sz w:val="22"/>
        </w:rPr>
        <w:t>限量商店</w:t>
      </w:r>
      <w:r w:rsidR="0065720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5720E">
        <w:rPr>
          <w:rFonts w:ascii="Tahoma" w:eastAsia="微软雅黑" w:hAnsi="Tahoma" w:hint="eastAsia"/>
          <w:bCs/>
          <w:kern w:val="0"/>
          <w:sz w:val="22"/>
        </w:rPr>
        <w:t>的背景设计。</w:t>
      </w:r>
    </w:p>
    <w:p w14:paraId="4AF14112" w14:textId="719F629F" w:rsidR="00461B81" w:rsidRPr="005D4187" w:rsidRDefault="00591365" w:rsidP="009F3B2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bCs/>
          <w:kern w:val="0"/>
          <w:sz w:val="22"/>
        </w:rPr>
        <w:t>img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/</w:t>
      </w:r>
      <w:proofErr w:type="spellStart"/>
      <w:r w:rsidRPr="00591365">
        <w:rPr>
          <w:rFonts w:ascii="Tahoma" w:eastAsia="微软雅黑" w:hAnsi="Tahoma"/>
          <w:bCs/>
          <w:kern w:val="0"/>
          <w:sz w:val="22"/>
        </w:rPr>
        <w:t>Map__layer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文件夹）</w:t>
      </w:r>
    </w:p>
    <w:p w14:paraId="2545CC75" w14:textId="53D60C7B" w:rsidR="009F3B2E" w:rsidRPr="009F3B2E" w:rsidRDefault="009F3B2E" w:rsidP="009F3B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F3B2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91621B7" wp14:editId="7711A8F7">
            <wp:extent cx="1736048" cy="113220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90" cy="113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F3B2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AF0C75E" wp14:editId="5A4CEABC">
            <wp:extent cx="3093720" cy="575819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977" cy="584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2C185" w14:textId="551A78E9" w:rsidR="00461B81" w:rsidRDefault="00461B81" w:rsidP="00461B81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在游戏中测试，确保</w:t>
      </w:r>
      <w:r w:rsidR="0065720E">
        <w:rPr>
          <w:rFonts w:ascii="Tahoma" w:eastAsia="微软雅黑" w:hAnsi="Tahoma" w:hint="eastAsia"/>
          <w:bCs/>
          <w:kern w:val="0"/>
          <w:sz w:val="22"/>
        </w:rPr>
        <w:t>背景能盖住整个屏幕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  <w:r w:rsidR="0065720E">
        <w:rPr>
          <w:rFonts w:ascii="Tahoma" w:eastAsia="微软雅黑" w:hAnsi="Tahoma" w:hint="eastAsia"/>
          <w:bCs/>
          <w:kern w:val="0"/>
          <w:sz w:val="22"/>
        </w:rPr>
        <w:t>（先关闭</w:t>
      </w:r>
      <w:r w:rsidR="0065720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5720E">
        <w:rPr>
          <w:rFonts w:ascii="Tahoma" w:eastAsia="微软雅黑" w:hAnsi="Tahoma" w:hint="eastAsia"/>
          <w:bCs/>
          <w:kern w:val="0"/>
          <w:sz w:val="22"/>
        </w:rPr>
        <w:t>动态遮罩板</w:t>
      </w:r>
      <w:r w:rsidR="0065720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5720E">
        <w:rPr>
          <w:rFonts w:ascii="Tahoma" w:eastAsia="微软雅黑" w:hAnsi="Tahoma" w:hint="eastAsia"/>
          <w:bCs/>
          <w:kern w:val="0"/>
          <w:sz w:val="22"/>
        </w:rPr>
        <w:t>绑定设置）</w:t>
      </w:r>
    </w:p>
    <w:p w14:paraId="323DA792" w14:textId="476AA664" w:rsidR="00461B81" w:rsidRPr="009F3B2E" w:rsidRDefault="009F3B2E" w:rsidP="009F3B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F3B2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7DAFFE" wp14:editId="7EE8E373">
            <wp:extent cx="2158654" cy="17145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595" cy="1719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0BBA6D" w14:textId="2E91331C" w:rsidR="00461B81" w:rsidRPr="00AA533E" w:rsidRDefault="00461B81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5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贴图绑定动态遮罩</w:t>
      </w:r>
    </w:p>
    <w:p w14:paraId="3DFBBA78" w14:textId="739D5BCE" w:rsidR="00461B81" w:rsidRDefault="0065720E" w:rsidP="0065720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确认背景后，在两个背景</w:t>
      </w:r>
      <w:r w:rsidR="00461B81">
        <w:rPr>
          <w:rFonts w:ascii="Tahoma" w:eastAsia="微软雅黑" w:hAnsi="Tahoma" w:hint="eastAsia"/>
          <w:bCs/>
          <w:kern w:val="0"/>
          <w:sz w:val="22"/>
        </w:rPr>
        <w:t>中，设置关联动态遮罩板</w:t>
      </w:r>
      <w:r w:rsidR="00461B81">
        <w:rPr>
          <w:rFonts w:ascii="Tahoma" w:eastAsia="微软雅黑" w:hAnsi="Tahoma" w:hint="eastAsia"/>
          <w:bCs/>
          <w:kern w:val="0"/>
          <w:sz w:val="22"/>
        </w:rPr>
        <w:t>A</w:t>
      </w:r>
      <w:r w:rsidR="00461B81">
        <w:rPr>
          <w:rFonts w:ascii="Tahoma" w:eastAsia="微软雅黑" w:hAnsi="Tahoma" w:hint="eastAsia"/>
          <w:bCs/>
          <w:kern w:val="0"/>
          <w:sz w:val="22"/>
        </w:rPr>
        <w:t>，后续将透视镜都加在板</w:t>
      </w:r>
      <w:r w:rsidR="00461B81">
        <w:rPr>
          <w:rFonts w:ascii="Tahoma" w:eastAsia="微软雅黑" w:hAnsi="Tahoma" w:hint="eastAsia"/>
          <w:bCs/>
          <w:kern w:val="0"/>
          <w:sz w:val="22"/>
        </w:rPr>
        <w:t>A</w:t>
      </w:r>
      <w:r w:rsidR="00461B81">
        <w:rPr>
          <w:rFonts w:ascii="Tahoma" w:eastAsia="微软雅黑" w:hAnsi="Tahoma" w:hint="eastAsia"/>
          <w:bCs/>
          <w:kern w:val="0"/>
          <w:sz w:val="22"/>
        </w:rPr>
        <w:t>上。</w:t>
      </w:r>
    </w:p>
    <w:p w14:paraId="76D7F3E1" w14:textId="40977FD7" w:rsidR="0065720E" w:rsidRPr="005D4187" w:rsidRDefault="0065720E" w:rsidP="0065720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开启绑定后，由于默认遮罩是黑底，所以背景不可见。</w:t>
      </w:r>
    </w:p>
    <w:p w14:paraId="7D2D6362" w14:textId="65688545" w:rsidR="00461B81" w:rsidRPr="0065720E" w:rsidRDefault="0065720E" w:rsidP="00461B81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 w:rsidRPr="006A7F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CD8C51" wp14:editId="698D00F9">
            <wp:extent cx="3017520" cy="504855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0115" cy="517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AA5FB" w14:textId="33299DCA" w:rsidR="00461B81" w:rsidRPr="005D4187" w:rsidRDefault="00461B81" w:rsidP="00461B81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51683A23" w14:textId="3C4726BF" w:rsidR="0065720E" w:rsidRPr="00AA533E" w:rsidRDefault="0065720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6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添加透视镜</w:t>
      </w:r>
    </w:p>
    <w:p w14:paraId="439431C1" w14:textId="312FEE79" w:rsidR="00E86369" w:rsidRDefault="00416FA1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 w:rsidRPr="00416FA1">
        <w:rPr>
          <w:rFonts w:ascii="Tahoma" w:eastAsia="微软雅黑" w:hAnsi="Tahoma" w:hint="eastAsia"/>
          <w:bCs/>
          <w:kern w:val="0"/>
          <w:sz w:val="22"/>
        </w:rPr>
        <w:t>根据之前的原理解析，这里需要绘制一个梯形的白色透视镜。</w:t>
      </w:r>
    </w:p>
    <w:p w14:paraId="16DC746C" w14:textId="75A92475" w:rsidR="00591365" w:rsidRDefault="00591365" w:rsidP="00591365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bCs/>
          <w:kern w:val="0"/>
          <w:sz w:val="22"/>
        </w:rPr>
        <w:t>img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/</w:t>
      </w:r>
      <w:r w:rsidRPr="00591365">
        <w:rPr>
          <w:rFonts w:ascii="Tahoma" w:eastAsia="微软雅黑" w:hAnsi="Tahoma"/>
          <w:bCs/>
          <w:kern w:val="0"/>
          <w:sz w:val="22"/>
        </w:rPr>
        <w:t>Map__</w:t>
      </w:r>
      <w:proofErr w:type="spellStart"/>
      <w:r w:rsidRPr="00591365">
        <w:rPr>
          <w:rFonts w:ascii="Tahoma" w:eastAsia="微软雅黑" w:hAnsi="Tahoma"/>
          <w:bCs/>
          <w:kern w:val="0"/>
          <w:sz w:val="22"/>
        </w:rPr>
        <w:t>layer_dynamicMask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文件夹）</w:t>
      </w:r>
    </w:p>
    <w:p w14:paraId="27E3392F" w14:textId="57C12449" w:rsidR="00416FA1" w:rsidRPr="00416FA1" w:rsidRDefault="00416FA1" w:rsidP="00416FA1">
      <w:pPr>
        <w:widowControl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416FA1">
        <w:rPr>
          <w:rFonts w:ascii="Tahoma" w:eastAsia="微软雅黑" w:hAnsi="Tahoma" w:hint="eastAsia"/>
          <w:bCs/>
          <w:color w:val="0070C0"/>
          <w:kern w:val="0"/>
          <w:sz w:val="22"/>
        </w:rPr>
        <w:t>注意，资源图片的白色矩形部分，要大于整个游戏窗体（</w:t>
      </w:r>
      <w:r w:rsidRPr="00416FA1">
        <w:rPr>
          <w:rFonts w:ascii="Tahoma" w:eastAsia="微软雅黑" w:hAnsi="Tahoma"/>
          <w:bCs/>
          <w:color w:val="0070C0"/>
          <w:kern w:val="0"/>
          <w:sz w:val="22"/>
        </w:rPr>
        <w:t>816</w:t>
      </w:r>
      <w:r w:rsidRPr="00416FA1">
        <w:rPr>
          <w:rFonts w:ascii="Tahoma" w:eastAsia="微软雅黑" w:hAnsi="Tahoma" w:hint="eastAsia"/>
          <w:bCs/>
          <w:color w:val="0070C0"/>
          <w:kern w:val="0"/>
          <w:sz w:val="22"/>
        </w:rPr>
        <w:t>x</w:t>
      </w:r>
      <w:r w:rsidRPr="00416FA1">
        <w:rPr>
          <w:rFonts w:ascii="Tahoma" w:eastAsia="微软雅黑" w:hAnsi="Tahoma"/>
          <w:bCs/>
          <w:color w:val="0070C0"/>
          <w:kern w:val="0"/>
          <w:sz w:val="22"/>
        </w:rPr>
        <w:t>624</w:t>
      </w:r>
      <w:r w:rsidRPr="00416FA1">
        <w:rPr>
          <w:rFonts w:ascii="Tahoma" w:eastAsia="微软雅黑" w:hAnsi="Tahoma" w:hint="eastAsia"/>
          <w:bCs/>
          <w:color w:val="0070C0"/>
          <w:kern w:val="0"/>
          <w:sz w:val="22"/>
        </w:rPr>
        <w:t>），不然</w:t>
      </w:r>
      <w:proofErr w:type="gramStart"/>
      <w:r w:rsidRPr="00416FA1">
        <w:rPr>
          <w:rFonts w:ascii="Tahoma" w:eastAsia="微软雅黑" w:hAnsi="Tahoma" w:hint="eastAsia"/>
          <w:bCs/>
          <w:color w:val="0070C0"/>
          <w:kern w:val="0"/>
          <w:sz w:val="22"/>
        </w:rPr>
        <w:t>透视镜盖不住</w:t>
      </w:r>
      <w:proofErr w:type="gramEnd"/>
      <w:r w:rsidRPr="00416FA1">
        <w:rPr>
          <w:rFonts w:ascii="Tahoma" w:eastAsia="微软雅黑" w:hAnsi="Tahoma" w:hint="eastAsia"/>
          <w:bCs/>
          <w:color w:val="0070C0"/>
          <w:kern w:val="0"/>
          <w:sz w:val="22"/>
        </w:rPr>
        <w:t>整个地图界面。</w:t>
      </w:r>
    </w:p>
    <w:p w14:paraId="56E672C2" w14:textId="7CF057D0" w:rsidR="00416FA1" w:rsidRPr="00591365" w:rsidRDefault="00591365" w:rsidP="0059136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913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24E19F4" wp14:editId="434F14E3">
            <wp:extent cx="1135278" cy="1150620"/>
            <wp:effectExtent l="0" t="0" r="825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8474" cy="1153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13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98606BC" wp14:editId="5084424D">
            <wp:extent cx="3261360" cy="390248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9186" cy="397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E3454" w14:textId="7B5B1BFE" w:rsidR="00416FA1" w:rsidRDefault="00416FA1" w:rsidP="00416FA1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样式后，需要用插件指令创建一个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高级透视镜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，控制这个透视镜在下方位置，播放动画时，匀速移动升起。</w:t>
      </w:r>
      <w:r w:rsidR="00591365">
        <w:rPr>
          <w:rFonts w:ascii="Tahoma" w:eastAsia="微软雅黑" w:hAnsi="Tahoma" w:hint="eastAsia"/>
          <w:bCs/>
          <w:kern w:val="0"/>
          <w:sz w:val="22"/>
        </w:rPr>
        <w:t>原理见：</w:t>
      </w:r>
      <w:hyperlink w:anchor="斜向透视镜移动原理" w:history="1">
        <w:r w:rsidR="00591365" w:rsidRPr="00591365">
          <w:rPr>
            <w:rStyle w:val="a4"/>
            <w:rFonts w:ascii="Tahoma" w:eastAsia="微软雅黑" w:hAnsi="Tahoma" w:hint="eastAsia"/>
            <w:bCs/>
            <w:kern w:val="0"/>
            <w:sz w:val="22"/>
          </w:rPr>
          <w:t>斜向透视镜移动原理</w:t>
        </w:r>
      </w:hyperlink>
      <w:r w:rsidR="00591365">
        <w:rPr>
          <w:rFonts w:ascii="Tahoma" w:eastAsia="微软雅黑" w:hAnsi="Tahoma"/>
          <w:bCs/>
          <w:kern w:val="0"/>
          <w:sz w:val="22"/>
        </w:rPr>
        <w:t xml:space="preserve"> </w:t>
      </w:r>
      <w:r w:rsidR="00591365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8D208B4" w14:textId="1206F985" w:rsidR="00416FA1" w:rsidRDefault="00416FA1" w:rsidP="00416FA1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</w:t>
      </w:r>
      <w:r w:rsidR="005B1065">
        <w:rPr>
          <w:rFonts w:ascii="Tahoma" w:eastAsia="微软雅黑" w:hAnsi="Tahoma" w:hint="eastAsia"/>
          <w:bCs/>
          <w:kern w:val="0"/>
          <w:sz w:val="22"/>
        </w:rPr>
        <w:t>注意，</w:t>
      </w:r>
      <w:r>
        <w:rPr>
          <w:rFonts w:ascii="Tahoma" w:eastAsia="微软雅黑" w:hAnsi="Tahoma" w:hint="eastAsia"/>
          <w:bCs/>
          <w:kern w:val="0"/>
          <w:sz w:val="22"/>
        </w:rPr>
        <w:t>移动时也要估算一下资源图片</w:t>
      </w:r>
      <w:r w:rsidR="005B1065">
        <w:rPr>
          <w:rFonts w:ascii="Tahoma" w:eastAsia="微软雅黑" w:hAnsi="Tahoma" w:hint="eastAsia"/>
          <w:bCs/>
          <w:kern w:val="0"/>
          <w:sz w:val="22"/>
        </w:rPr>
        <w:t>移动后的所在位置，要确保白色部分能遮住整个屏幕</w:t>
      </w:r>
      <w:r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E9DB091" w14:textId="38A4BB7A" w:rsidR="00591365" w:rsidRPr="00591365" w:rsidRDefault="00C97CCA" w:rsidP="00C97CC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7C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B15911" wp14:editId="5FBB89DD">
            <wp:extent cx="4702810" cy="1434736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9901" cy="1436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EC1EB" w14:textId="77777777" w:rsidR="00461B81" w:rsidRPr="00416FA1" w:rsidRDefault="00461B81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6F5FD645" w14:textId="7AFEF9F1" w:rsidR="0065720E" w:rsidRPr="00AA533E" w:rsidRDefault="0065720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7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测试效果</w:t>
      </w:r>
    </w:p>
    <w:p w14:paraId="7DF1CA0D" w14:textId="5C9FF81A" w:rsidR="00461B81" w:rsidRPr="00DE4FE4" w:rsidRDefault="00DE4FE4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 w:rsidRPr="00DE4FE4">
        <w:rPr>
          <w:rFonts w:ascii="Tahoma" w:eastAsia="微软雅黑" w:hAnsi="Tahoma" w:hint="eastAsia"/>
          <w:bCs/>
          <w:kern w:val="0"/>
          <w:sz w:val="22"/>
        </w:rPr>
        <w:t>在游戏中测试效果，可以看到透视镜动态变化显现出背景。</w:t>
      </w:r>
    </w:p>
    <w:p w14:paraId="1220F381" w14:textId="12D62570" w:rsidR="005F3D67" w:rsidRDefault="005F3D67" w:rsidP="0065720E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 w:rsidRPr="000A04BD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3C66F88E" wp14:editId="221318C8">
            <wp:extent cx="3604260" cy="2362339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1793" cy="2367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A2FC5" w14:textId="62A75B67" w:rsidR="00AB107B" w:rsidRDefault="00C2534E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AAF1451" w14:textId="2B054EC4" w:rsidR="00AB107B" w:rsidRPr="00AA533E" w:rsidRDefault="0065720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8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="00AB107B" w:rsidRPr="00AA533E">
        <w:rPr>
          <w:rFonts w:ascii="微软雅黑" w:eastAsia="微软雅黑" w:hAnsi="微软雅黑" w:hint="eastAsia"/>
          <w:sz w:val="22"/>
          <w:szCs w:val="22"/>
        </w:rPr>
        <w:t>示例中其他部件的用法</w:t>
      </w:r>
    </w:p>
    <w:p w14:paraId="2C208B05" w14:textId="77777777" w:rsidR="00C2534E" w:rsidRDefault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该设计只对背景变化作说明。</w:t>
      </w:r>
    </w:p>
    <w:p w14:paraId="02FC694F" w14:textId="77777777" w:rsidR="00C2534E" w:rsidRDefault="00C2534E" w:rsidP="00C2534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示例中还有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量子妹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+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图片投影</w:t>
      </w:r>
      <w:r>
        <w:rPr>
          <w:rFonts w:ascii="Tahoma" w:eastAsia="微软雅黑" w:hAnsi="Tahoma" w:hint="eastAsia"/>
          <w:bCs/>
          <w:kern w:val="0"/>
          <w:sz w:val="22"/>
        </w:rPr>
        <w:t>的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效果，</w:t>
      </w:r>
    </w:p>
    <w:p w14:paraId="37BA2EB0" w14:textId="77777777" w:rsidR="00ED6D73" w:rsidRDefault="00C2534E" w:rsidP="00C2534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此效果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用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图片滤镜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AB107B" w:rsidRPr="00AB107B">
        <w:rPr>
          <w:rFonts w:ascii="Tahoma" w:eastAsia="微软雅黑" w:hAnsi="Tahoma"/>
          <w:bCs/>
          <w:kern w:val="0"/>
          <w:sz w:val="22"/>
        </w:rPr>
        <w:t xml:space="preserve"> 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图片快捷操作变换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实现</w:t>
      </w:r>
      <w:r>
        <w:rPr>
          <w:rFonts w:ascii="Tahoma" w:eastAsia="微软雅黑" w:hAnsi="Tahoma" w:hint="eastAsia"/>
          <w:bCs/>
          <w:kern w:val="0"/>
          <w:sz w:val="22"/>
        </w:rPr>
        <w:t>，</w:t>
      </w:r>
    </w:p>
    <w:p w14:paraId="314477A7" w14:textId="15127D49" w:rsidR="00AB107B" w:rsidRDefault="00C2534E" w:rsidP="00C2534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具体去看看插件指令，这里不</w:t>
      </w:r>
      <w:r w:rsidR="00ED6D73">
        <w:rPr>
          <w:rFonts w:ascii="Tahoma" w:eastAsia="微软雅黑" w:hAnsi="Tahoma" w:hint="eastAsia"/>
          <w:bCs/>
          <w:kern w:val="0"/>
          <w:sz w:val="22"/>
        </w:rPr>
        <w:t>作深入解析了</w:t>
      </w:r>
      <w:r w:rsidR="00AB107B" w:rsidRPr="00AB107B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15D1039" w14:textId="7FBB4215" w:rsidR="00BD539F" w:rsidRPr="00BD539F" w:rsidRDefault="00BD539F" w:rsidP="00BD539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D539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CC5C44" wp14:editId="01C639DC">
            <wp:extent cx="3839073" cy="1379220"/>
            <wp:effectExtent l="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1065" cy="1387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ED480" w14:textId="59984BB0" w:rsidR="004F24A4" w:rsidRPr="004F24A4" w:rsidRDefault="004F24A4" w:rsidP="004F24A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F24A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FDF6B8" wp14:editId="7759BFD8">
            <wp:extent cx="3879850" cy="2889101"/>
            <wp:effectExtent l="0" t="0" r="635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5834" cy="2893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12B19" w14:textId="77777777" w:rsidR="00C2534E" w:rsidRPr="00C2534E" w:rsidRDefault="00C2534E" w:rsidP="00C2534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</w:p>
    <w:p w14:paraId="4411FD3F" w14:textId="27FE034E" w:rsidR="00E86369" w:rsidRDefault="00E86369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3EB75FD8" w14:textId="516ED8D0" w:rsidR="006A6576" w:rsidRDefault="006A6576" w:rsidP="006A6576">
      <w:pPr>
        <w:pStyle w:val="3"/>
        <w:rPr>
          <w:sz w:val="28"/>
          <w:szCs w:val="28"/>
        </w:rPr>
      </w:pPr>
      <w:bookmarkStart w:id="9" w:name="_番剧转场效果（其二）"/>
      <w:bookmarkEnd w:id="9"/>
      <w:proofErr w:type="gramStart"/>
      <w:r>
        <w:rPr>
          <w:rFonts w:hint="eastAsia"/>
          <w:sz w:val="28"/>
          <w:szCs w:val="28"/>
        </w:rPr>
        <w:lastRenderedPageBreak/>
        <w:t>番剧转场</w:t>
      </w:r>
      <w:proofErr w:type="gramEnd"/>
      <w:r>
        <w:rPr>
          <w:rFonts w:hint="eastAsia"/>
          <w:sz w:val="28"/>
          <w:szCs w:val="28"/>
        </w:rPr>
        <w:t>效果（其二）</w:t>
      </w:r>
    </w:p>
    <w:p w14:paraId="1BE4C32E" w14:textId="2B413C9B" w:rsidR="006A6576" w:rsidRPr="00AA533E" w:rsidRDefault="006A6576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7DF3BACD" w14:textId="233F6075" w:rsidR="00AB107B" w:rsidRDefault="00D84EB6" w:rsidP="000C7170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需要</w:t>
      </w:r>
      <w:r w:rsidR="000C7170" w:rsidRPr="000A04BD">
        <w:rPr>
          <w:rFonts w:ascii="Tahoma" w:eastAsia="微软雅黑" w:hAnsi="Tahoma" w:hint="eastAsia"/>
          <w:bCs/>
          <w:kern w:val="0"/>
          <w:sz w:val="22"/>
        </w:rPr>
        <w:t>做一个</w:t>
      </w:r>
      <w:r w:rsidR="000C7170">
        <w:rPr>
          <w:rFonts w:ascii="Tahoma" w:eastAsia="微软雅黑" w:hAnsi="Tahoma" w:hint="eastAsia"/>
          <w:bCs/>
          <w:kern w:val="0"/>
          <w:sz w:val="22"/>
        </w:rPr>
        <w:t>基于</w:t>
      </w:r>
      <w:r w:rsidR="000C717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0C7170">
        <w:rPr>
          <w:rFonts w:ascii="Tahoma" w:eastAsia="微软雅黑" w:hAnsi="Tahoma" w:hint="eastAsia"/>
          <w:bCs/>
          <w:kern w:val="0"/>
          <w:sz w:val="22"/>
        </w:rPr>
        <w:t>透视镜有趣变换</w:t>
      </w:r>
      <w:r w:rsidR="000C717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0C7170">
        <w:rPr>
          <w:rFonts w:ascii="Tahoma" w:eastAsia="微软雅黑" w:hAnsi="Tahoma" w:hint="eastAsia"/>
          <w:bCs/>
          <w:kern w:val="0"/>
          <w:sz w:val="22"/>
        </w:rPr>
        <w:t>的</w:t>
      </w:r>
      <w:r w:rsidR="000C7170" w:rsidRPr="000A04BD">
        <w:rPr>
          <w:rFonts w:ascii="Tahoma" w:eastAsia="微软雅黑" w:hAnsi="Tahoma" w:hint="eastAsia"/>
          <w:bCs/>
          <w:kern w:val="0"/>
          <w:sz w:val="22"/>
        </w:rPr>
        <w:t>过场动画。</w:t>
      </w:r>
      <w:r>
        <w:rPr>
          <w:rFonts w:ascii="Tahoma" w:eastAsia="微软雅黑" w:hAnsi="Tahoma" w:hint="eastAsia"/>
          <w:bCs/>
          <w:kern w:val="0"/>
          <w:sz w:val="22"/>
        </w:rPr>
        <w:t>通过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B107B">
        <w:rPr>
          <w:rFonts w:ascii="Tahoma" w:eastAsia="微软雅黑" w:hAnsi="Tahoma" w:hint="eastAsia"/>
          <w:bCs/>
          <w:kern w:val="0"/>
          <w:sz w:val="22"/>
        </w:rPr>
        <w:t>图片</w:t>
      </w:r>
      <w:r>
        <w:rPr>
          <w:rFonts w:ascii="Tahoma" w:eastAsia="微软雅黑" w:hAnsi="Tahoma" w:hint="eastAsia"/>
          <w:bCs/>
          <w:kern w:val="0"/>
          <w:sz w:val="22"/>
        </w:rPr>
        <w:t>+</w:t>
      </w:r>
      <w:r>
        <w:rPr>
          <w:rFonts w:ascii="Tahoma" w:eastAsia="微软雅黑" w:hAnsi="Tahoma" w:hint="eastAsia"/>
          <w:bCs/>
          <w:kern w:val="0"/>
          <w:sz w:val="22"/>
        </w:rPr>
        <w:t>动态遮罩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B107B">
        <w:rPr>
          <w:rFonts w:ascii="Tahoma" w:eastAsia="微软雅黑" w:hAnsi="Tahoma" w:hint="eastAsia"/>
          <w:bCs/>
          <w:kern w:val="0"/>
          <w:sz w:val="22"/>
        </w:rPr>
        <w:t>实现。</w:t>
      </w:r>
    </w:p>
    <w:p w14:paraId="218FB611" w14:textId="7F108D75" w:rsidR="000C7170" w:rsidRDefault="00D84EB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object w:dxaOrig="13771" w:dyaOrig="4860" w14:anchorId="46F7092A">
          <v:shape id="_x0000_i1031" type="#_x0000_t75" style="width:415.2pt;height:146.4pt" o:ole="">
            <v:imagedata r:id="rId73" o:title=""/>
          </v:shape>
          <o:OLEObject Type="Embed" ProgID="Visio.Drawing.15" ShapeID="_x0000_i1031" DrawAspect="Content" ObjectID="_1769422349" r:id="rId74"/>
        </w:object>
      </w:r>
    </w:p>
    <w:p w14:paraId="60268919" w14:textId="77777777" w:rsidR="008A0903" w:rsidRDefault="008A0903" w:rsidP="008A0903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使用图片转场的方法有很多，比如：</w:t>
      </w:r>
    </w:p>
    <w:p w14:paraId="12BA4F8B" w14:textId="35F0B417" w:rsidR="008A0903" w:rsidRDefault="008A0903" w:rsidP="008A0903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tab/>
      </w:r>
      <w:r>
        <w:rPr>
          <w:rFonts w:ascii="Tahoma" w:eastAsia="微软雅黑" w:hAnsi="Tahoma" w:hint="eastAsia"/>
          <w:bCs/>
          <w:kern w:val="0"/>
          <w:sz w:val="22"/>
        </w:rPr>
        <w:t>本身的图片位移、缩放、透明度变化，</w:t>
      </w:r>
    </w:p>
    <w:p w14:paraId="75E576EE" w14:textId="0CBFD23A" w:rsidR="008A0903" w:rsidRDefault="008A0903" w:rsidP="008A0903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tab/>
      </w:r>
      <w:r>
        <w:rPr>
          <w:rFonts w:ascii="Tahoma" w:eastAsia="微软雅黑" w:hAnsi="Tahoma" w:hint="eastAsia"/>
          <w:bCs/>
          <w:kern w:val="0"/>
          <w:sz w:val="22"/>
        </w:rPr>
        <w:t>图片</w:t>
      </w:r>
      <w:r>
        <w:rPr>
          <w:rFonts w:ascii="Tahoma" w:eastAsia="微软雅黑" w:hAnsi="Tahoma" w:hint="eastAsia"/>
          <w:bCs/>
          <w:kern w:val="0"/>
          <w:sz w:val="22"/>
        </w:rPr>
        <w:t>+</w:t>
      </w:r>
      <w:r>
        <w:rPr>
          <w:rFonts w:ascii="Tahoma" w:eastAsia="微软雅黑" w:hAnsi="Tahoma" w:hint="eastAsia"/>
          <w:bCs/>
          <w:kern w:val="0"/>
          <w:sz w:val="22"/>
        </w:rPr>
        <w:t>透视镜位移、缩放、透明度变化</w:t>
      </w:r>
    </w:p>
    <w:p w14:paraId="421A5DC0" w14:textId="18B193F7" w:rsidR="00AB107B" w:rsidRDefault="008A0903" w:rsidP="008A0903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tab/>
      </w:r>
      <w:r>
        <w:rPr>
          <w:rFonts w:ascii="Tahoma" w:eastAsia="微软雅黑" w:hAnsi="Tahoma" w:hint="eastAsia"/>
          <w:bCs/>
          <w:kern w:val="0"/>
          <w:sz w:val="22"/>
        </w:rPr>
        <w:t>图片</w:t>
      </w:r>
      <w:r>
        <w:rPr>
          <w:rFonts w:ascii="Tahoma" w:eastAsia="微软雅黑" w:hAnsi="Tahoma" w:hint="eastAsia"/>
          <w:bCs/>
          <w:kern w:val="0"/>
          <w:sz w:val="22"/>
        </w:rPr>
        <w:t>+</w:t>
      </w:r>
      <w:r>
        <w:rPr>
          <w:rFonts w:ascii="Tahoma" w:eastAsia="微软雅黑" w:hAnsi="Tahoma" w:hint="eastAsia"/>
          <w:bCs/>
          <w:kern w:val="0"/>
          <w:sz w:val="22"/>
        </w:rPr>
        <w:t>多个透视镜移动并填满画面</w:t>
      </w:r>
    </w:p>
    <w:p w14:paraId="1DF78AB8" w14:textId="6F7B1455" w:rsidR="008A0903" w:rsidRDefault="008A0903" w:rsidP="00AB107B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很多番剧、影视中都有相关的动画转场效果</w:t>
      </w:r>
      <w:r w:rsidR="00FF0310">
        <w:rPr>
          <w:rFonts w:ascii="Tahoma" w:eastAsia="微软雅黑" w:hAnsi="Tahoma" w:hint="eastAsia"/>
          <w:bCs/>
          <w:kern w:val="0"/>
          <w:sz w:val="22"/>
        </w:rPr>
        <w:t>都</w:t>
      </w:r>
      <w:r>
        <w:rPr>
          <w:rFonts w:ascii="Tahoma" w:eastAsia="微软雅黑" w:hAnsi="Tahoma" w:hint="eastAsia"/>
          <w:bCs/>
          <w:kern w:val="0"/>
          <w:sz w:val="22"/>
        </w:rPr>
        <w:t>可以参考。</w:t>
      </w:r>
    </w:p>
    <w:p w14:paraId="542DAF8D" w14:textId="77777777" w:rsidR="008A0903" w:rsidRPr="008A0903" w:rsidRDefault="008A0903" w:rsidP="00AB107B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088B77CE" w14:textId="45C37730" w:rsidR="00AB107B" w:rsidRPr="00AA533E" w:rsidRDefault="00AB107B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="00523ACB">
        <w:rPr>
          <w:rFonts w:ascii="微软雅黑" w:eastAsia="微软雅黑" w:hAnsi="微软雅黑" w:hint="eastAsia"/>
          <w:sz w:val="22"/>
          <w:szCs w:val="22"/>
        </w:rPr>
        <w:t>结构规划/</w:t>
      </w:r>
      <w:r w:rsidRPr="00AA533E"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697FC046" w14:textId="77777777" w:rsidR="00AB107B" w:rsidRDefault="00AB107B" w:rsidP="00AB10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7E709E">
        <w:rPr>
          <w:rFonts w:ascii="Tahoma" w:eastAsia="微软雅黑" w:hAnsi="Tahoma" w:hint="eastAsia"/>
          <w:bCs/>
          <w:kern w:val="0"/>
          <w:sz w:val="22"/>
        </w:rPr>
        <w:t>配置流程就三步：</w:t>
      </w:r>
      <w:r w:rsidRPr="007E709E">
        <w:rPr>
          <w:rFonts w:ascii="Tahoma" w:eastAsia="微软雅黑" w:hAnsi="Tahoma" w:hint="eastAsia"/>
          <w:b/>
          <w:kern w:val="0"/>
          <w:sz w:val="22"/>
        </w:rPr>
        <w:t>准备贴图，准备动态遮罩，贴图绑定动态遮罩</w:t>
      </w:r>
      <w:r w:rsidRPr="007E709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65001E3C" w14:textId="77777777" w:rsidR="00AB107B" w:rsidRPr="007E709E" w:rsidRDefault="00AB107B" w:rsidP="00AB107B">
      <w:pPr>
        <w:widowControl/>
        <w:snapToGrid w:val="0"/>
        <w:spacing w:after="20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于是图片动态遮罩，流程细化的部分如下：</w:t>
      </w:r>
    </w:p>
    <w:p w14:paraId="4E978204" w14:textId="5094D7B6" w:rsidR="00AB107B" w:rsidRDefault="00AB107B" w:rsidP="00501423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10411" w:dyaOrig="3735" w14:anchorId="60B6063E">
          <v:shape id="_x0000_i1032" type="#_x0000_t75" style="width:391.2pt;height:140.4pt" o:ole="">
            <v:imagedata r:id="rId75" o:title=""/>
          </v:shape>
          <o:OLEObject Type="Embed" ProgID="Visio.Drawing.15" ShapeID="_x0000_i1032" DrawAspect="Content" ObjectID="_1769422350" r:id="rId76"/>
        </w:object>
      </w:r>
    </w:p>
    <w:p w14:paraId="04F45C23" w14:textId="2D7F6DDA" w:rsidR="00AB107B" w:rsidRDefault="0050142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72E2C00" w14:textId="66167F3F" w:rsidR="00501423" w:rsidRPr="00AA533E" w:rsidRDefault="00501423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透视镜原理解析</w:t>
      </w:r>
    </w:p>
    <w:p w14:paraId="3EEE97AD" w14:textId="6B8C78B0" w:rsidR="00332D89" w:rsidRDefault="00332D89" w:rsidP="00501423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首先为</w:t>
      </w:r>
      <w:r w:rsidR="00FF0310">
        <w:rPr>
          <w:rFonts w:ascii="Tahoma" w:eastAsia="微软雅黑" w:hAnsi="Tahoma" w:hint="eastAsia"/>
          <w:bCs/>
          <w:kern w:val="0"/>
          <w:sz w:val="22"/>
        </w:rPr>
        <w:t>图片显现</w:t>
      </w:r>
      <w:r>
        <w:rPr>
          <w:rFonts w:ascii="Tahoma" w:eastAsia="微软雅黑" w:hAnsi="Tahoma" w:hint="eastAsia"/>
          <w:bCs/>
          <w:kern w:val="0"/>
          <w:sz w:val="22"/>
        </w:rPr>
        <w:t>效果，</w:t>
      </w:r>
      <w:r w:rsidR="00FF0310" w:rsidRPr="00FF0310">
        <w:rPr>
          <w:rFonts w:ascii="Tahoma" w:eastAsia="微软雅黑" w:hAnsi="Tahoma" w:hint="eastAsia"/>
          <w:bCs/>
          <w:kern w:val="0"/>
          <w:sz w:val="22"/>
        </w:rPr>
        <w:t>这里</w:t>
      </w:r>
      <w:r>
        <w:rPr>
          <w:rFonts w:ascii="Tahoma" w:eastAsia="微软雅黑" w:hAnsi="Tahoma" w:hint="eastAsia"/>
          <w:bCs/>
          <w:kern w:val="0"/>
          <w:sz w:val="22"/>
        </w:rPr>
        <w:t>要</w:t>
      </w:r>
      <w:r w:rsidR="00FF0310" w:rsidRPr="00FF0310">
        <w:rPr>
          <w:rFonts w:ascii="Tahoma" w:eastAsia="微软雅黑" w:hAnsi="Tahoma" w:hint="eastAsia"/>
          <w:bCs/>
          <w:kern w:val="0"/>
          <w:sz w:val="22"/>
        </w:rPr>
        <w:t>考虑制作一个圆逐渐放大直到填满整个画面的效果。</w:t>
      </w:r>
    </w:p>
    <w:p w14:paraId="06FEEFFB" w14:textId="778E3739" w:rsidR="00DB76FC" w:rsidRDefault="00DB76FC" w:rsidP="00501423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object w:dxaOrig="13725" w:dyaOrig="2370" w14:anchorId="7D4913EC">
          <v:shape id="_x0000_i1033" type="#_x0000_t75" style="width:415.2pt;height:1in" o:ole="">
            <v:imagedata r:id="rId77" o:title=""/>
          </v:shape>
          <o:OLEObject Type="Embed" ProgID="Visio.Drawing.15" ShapeID="_x0000_i1033" DrawAspect="Content" ObjectID="_1769422351" r:id="rId78"/>
        </w:object>
      </w:r>
    </w:p>
    <w:p w14:paraId="24E3E772" w14:textId="587403CA" w:rsidR="00332D89" w:rsidRPr="00332D89" w:rsidRDefault="00332D89" w:rsidP="00332D89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注意，如果使用正常的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圆进行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缩放，一定会造成</w:t>
      </w:r>
      <w:r w:rsidRPr="00332D89">
        <w:rPr>
          <w:rFonts w:ascii="Tahoma" w:eastAsia="微软雅黑" w:hAnsi="Tahoma" w:hint="eastAsia"/>
          <w:b/>
          <w:kern w:val="0"/>
          <w:sz w:val="22"/>
        </w:rPr>
        <w:t>精度损失</w:t>
      </w:r>
      <w:r>
        <w:rPr>
          <w:rFonts w:ascii="Tahoma" w:eastAsia="微软雅黑" w:hAnsi="Tahoma" w:hint="eastAsia"/>
          <w:bCs/>
          <w:kern w:val="0"/>
          <w:sz w:val="22"/>
        </w:rPr>
        <w:t>（放大时圆边缘会模糊），所以，直接画一个</w:t>
      </w:r>
      <w:r w:rsidRPr="00C97CCA">
        <w:rPr>
          <w:rFonts w:ascii="Tahoma" w:eastAsia="微软雅黑" w:hAnsi="Tahoma" w:hint="eastAsia"/>
          <w:b/>
          <w:kern w:val="0"/>
          <w:sz w:val="22"/>
        </w:rPr>
        <w:t>比游戏窗口还大的圆</w:t>
      </w:r>
      <w:r>
        <w:rPr>
          <w:rFonts w:ascii="Tahoma" w:eastAsia="微软雅黑" w:hAnsi="Tahoma" w:hint="eastAsia"/>
          <w:bCs/>
          <w:kern w:val="0"/>
          <w:sz w:val="22"/>
        </w:rPr>
        <w:t>作为透视镜，缩放从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变为</w:t>
      </w:r>
      <w:r>
        <w:rPr>
          <w:rFonts w:ascii="Tahoma" w:eastAsia="微软雅黑" w:hAnsi="Tahoma" w:hint="eastAsia"/>
          <w:bCs/>
          <w:kern w:val="0"/>
          <w:sz w:val="22"/>
        </w:rPr>
        <w:t>1</w:t>
      </w:r>
      <w:r w:rsidR="00C97CCA">
        <w:rPr>
          <w:rFonts w:ascii="Tahoma" w:eastAsia="微软雅黑" w:hAnsi="Tahoma" w:hint="eastAsia"/>
          <w:bCs/>
          <w:kern w:val="0"/>
          <w:sz w:val="22"/>
        </w:rPr>
        <w:t>即可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59FEE3C" w14:textId="0B39C608" w:rsidR="00D32C7A" w:rsidRPr="00D32C7A" w:rsidRDefault="00D32C7A" w:rsidP="00D32C7A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32C7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3F3A8D0" wp14:editId="76E96E71">
            <wp:extent cx="1295400" cy="1186754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7201" cy="1197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D32C7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D7931A8" wp14:editId="61E8FDA1">
            <wp:extent cx="1348740" cy="1183669"/>
            <wp:effectExtent l="0" t="0" r="381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509" cy="120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7C5491" w14:textId="40CB1A84" w:rsidR="00332D89" w:rsidRDefault="00332D89" w:rsidP="00501423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 w:rsidRPr="00332D89">
        <w:rPr>
          <w:rFonts w:ascii="Tahoma" w:eastAsia="微软雅黑" w:hAnsi="Tahoma" w:hint="eastAsia"/>
          <w:bCs/>
          <w:kern w:val="0"/>
          <w:sz w:val="22"/>
        </w:rPr>
        <w:t>接着为图片消失效果</w:t>
      </w:r>
      <w:r>
        <w:rPr>
          <w:rFonts w:ascii="Tahoma" w:eastAsia="微软雅黑" w:hAnsi="Tahoma" w:hint="eastAsia"/>
          <w:bCs/>
          <w:kern w:val="0"/>
          <w:sz w:val="22"/>
        </w:rPr>
        <w:t>，注意</w:t>
      </w:r>
      <w:r w:rsidR="00E23515">
        <w:rPr>
          <w:rFonts w:ascii="Tahoma" w:eastAsia="微软雅黑" w:hAnsi="Tahoma" w:hint="eastAsia"/>
          <w:bCs/>
          <w:kern w:val="0"/>
          <w:sz w:val="22"/>
        </w:rPr>
        <w:t>消失时，要</w:t>
      </w:r>
      <w:r w:rsidR="00E23515" w:rsidRPr="00E23515">
        <w:rPr>
          <w:rFonts w:ascii="Tahoma" w:eastAsia="微软雅黑" w:hAnsi="Tahoma" w:hint="eastAsia"/>
          <w:b/>
          <w:kern w:val="0"/>
          <w:sz w:val="22"/>
        </w:rPr>
        <w:t>盖住</w:t>
      </w:r>
      <w:r w:rsidR="00E23515">
        <w:rPr>
          <w:rFonts w:ascii="Tahoma" w:eastAsia="微软雅黑" w:hAnsi="Tahoma" w:hint="eastAsia"/>
          <w:bCs/>
          <w:kern w:val="0"/>
          <w:sz w:val="22"/>
        </w:rPr>
        <w:t>之前的白色部分，所以这里需强制涂为黑色。</w:t>
      </w:r>
    </w:p>
    <w:p w14:paraId="4AC4FFC9" w14:textId="42328574" w:rsidR="00DB76FC" w:rsidRDefault="00DB76FC" w:rsidP="00501423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object w:dxaOrig="13711" w:dyaOrig="2370" w14:anchorId="0295A6F4">
          <v:shape id="_x0000_i1034" type="#_x0000_t75" style="width:414.6pt;height:1in" o:ole="">
            <v:imagedata r:id="rId81" o:title=""/>
          </v:shape>
          <o:OLEObject Type="Embed" ProgID="Visio.Drawing.15" ShapeID="_x0000_i1034" DrawAspect="Content" ObjectID="_1769422352" r:id="rId82"/>
        </w:object>
      </w:r>
    </w:p>
    <w:p w14:paraId="52C7266B" w14:textId="6F4AA03D" w:rsidR="00DB76FC" w:rsidRDefault="00DB76FC" w:rsidP="00DB76FC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当前使用的方法，是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黑色透视镜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从屏幕外移动到屏幕中心，形成遮挡。</w:t>
      </w:r>
    </w:p>
    <w:p w14:paraId="365A03D9" w14:textId="119ABF20" w:rsidR="00DB76FC" w:rsidRDefault="00DB76FC" w:rsidP="00DB76FC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也可以使用一个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黑色透视镜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和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白色透视镜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组合，白色透视镜在从屏幕中心离开到屏幕外，黑色显现，形成遮挡效果。</w:t>
      </w:r>
    </w:p>
    <w:p w14:paraId="1AD47C1D" w14:textId="0D6D5B58" w:rsidR="00DB76FC" w:rsidRPr="00332D89" w:rsidRDefault="00DB76FC" w:rsidP="00501423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具体根据你的需求进行变化，毕竟黑白</w:t>
      </w:r>
      <w:r w:rsidR="00E606B3">
        <w:rPr>
          <w:rFonts w:ascii="Tahoma" w:eastAsia="微软雅黑" w:hAnsi="Tahoma" w:hint="eastAsia"/>
          <w:bCs/>
          <w:kern w:val="0"/>
          <w:sz w:val="22"/>
        </w:rPr>
        <w:t>是可以随时变化的。</w:t>
      </w:r>
    </w:p>
    <w:p w14:paraId="396AE81F" w14:textId="323A5872" w:rsidR="00C2534E" w:rsidRPr="00AA533E" w:rsidRDefault="00C2534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4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准备贴图</w:t>
      </w:r>
    </w:p>
    <w:p w14:paraId="629C0080" w14:textId="78BA6640" w:rsidR="00332D89" w:rsidRDefault="00332D89" w:rsidP="00C97C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准备一张能填满屏幕的图片</w:t>
      </w:r>
      <w:r w:rsidR="00C97CCA">
        <w:rPr>
          <w:rFonts w:ascii="Tahoma" w:eastAsia="微软雅黑" w:hAnsi="Tahoma" w:hint="eastAsia"/>
          <w:bCs/>
          <w:kern w:val="0"/>
          <w:sz w:val="22"/>
        </w:rPr>
        <w:t>：（</w:t>
      </w:r>
      <w:proofErr w:type="spellStart"/>
      <w:r w:rsidR="00C97CCA">
        <w:rPr>
          <w:rFonts w:ascii="Tahoma" w:eastAsia="微软雅黑" w:hAnsi="Tahoma" w:hint="eastAsia"/>
          <w:bCs/>
          <w:kern w:val="0"/>
          <w:sz w:val="22"/>
        </w:rPr>
        <w:t>i</w:t>
      </w:r>
      <w:r w:rsidR="00C97CCA">
        <w:rPr>
          <w:rFonts w:ascii="Tahoma" w:eastAsia="微软雅黑" w:hAnsi="Tahoma"/>
          <w:bCs/>
          <w:kern w:val="0"/>
          <w:sz w:val="22"/>
        </w:rPr>
        <w:t>mg</w:t>
      </w:r>
      <w:proofErr w:type="spellEnd"/>
      <w:r w:rsidR="00C97CCA">
        <w:rPr>
          <w:rFonts w:ascii="Tahoma" w:eastAsia="微软雅黑" w:hAnsi="Tahoma"/>
          <w:bCs/>
          <w:kern w:val="0"/>
          <w:sz w:val="22"/>
        </w:rPr>
        <w:t>/</w:t>
      </w:r>
      <w:r w:rsidR="00C97CCA" w:rsidRPr="00C97CCA">
        <w:rPr>
          <w:rFonts w:ascii="Tahoma" w:eastAsia="微软雅黑" w:hAnsi="Tahoma"/>
          <w:bCs/>
          <w:kern w:val="0"/>
          <w:sz w:val="22"/>
        </w:rPr>
        <w:t>pictures</w:t>
      </w:r>
      <w:r w:rsidR="00C97CCA">
        <w:rPr>
          <w:rFonts w:ascii="Tahoma" w:eastAsia="微软雅黑" w:hAnsi="Tahoma" w:hint="eastAsia"/>
          <w:bCs/>
          <w:kern w:val="0"/>
          <w:sz w:val="22"/>
        </w:rPr>
        <w:t>文件夹）</w:t>
      </w:r>
    </w:p>
    <w:p w14:paraId="4FAEDD4B" w14:textId="5495F8F4" w:rsidR="00C97CCA" w:rsidRPr="00C97CCA" w:rsidRDefault="00C97CCA" w:rsidP="00C97CCA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7C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01F8B3" wp14:editId="365C5053">
            <wp:extent cx="2507909" cy="1318260"/>
            <wp:effectExtent l="0" t="0" r="698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632" cy="1336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ECA8F" w14:textId="77777777" w:rsidR="00C97CCA" w:rsidRDefault="00994AD4" w:rsidP="00C97C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根据之前的透视镜原理分析，</w:t>
      </w:r>
      <w:r w:rsidR="00332D89">
        <w:rPr>
          <w:rFonts w:ascii="Tahoma" w:eastAsia="微软雅黑" w:hAnsi="Tahoma" w:hint="eastAsia"/>
          <w:bCs/>
          <w:kern w:val="0"/>
          <w:sz w:val="22"/>
        </w:rPr>
        <w:t>还需要准备两个</w:t>
      </w:r>
      <w:r>
        <w:rPr>
          <w:rFonts w:ascii="Tahoma" w:eastAsia="微软雅黑" w:hAnsi="Tahoma" w:hint="eastAsia"/>
          <w:bCs/>
          <w:kern w:val="0"/>
          <w:sz w:val="22"/>
        </w:rPr>
        <w:t>大的透视镜图片，并配置。</w:t>
      </w:r>
    </w:p>
    <w:p w14:paraId="468A0EE9" w14:textId="2EE9E575" w:rsidR="00C2534E" w:rsidRDefault="00C97CCA" w:rsidP="00C97C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bCs/>
          <w:kern w:val="0"/>
          <w:sz w:val="22"/>
        </w:rPr>
        <w:t>i</w:t>
      </w:r>
      <w:r>
        <w:rPr>
          <w:rFonts w:ascii="Tahoma" w:eastAsia="微软雅黑" w:hAnsi="Tahoma"/>
          <w:bCs/>
          <w:kern w:val="0"/>
          <w:sz w:val="22"/>
        </w:rPr>
        <w:t>mg</w:t>
      </w:r>
      <w:proofErr w:type="spellEnd"/>
      <w:r>
        <w:rPr>
          <w:rFonts w:ascii="Tahoma" w:eastAsia="微软雅黑" w:hAnsi="Tahoma"/>
          <w:bCs/>
          <w:kern w:val="0"/>
          <w:sz w:val="22"/>
        </w:rPr>
        <w:t>/</w:t>
      </w:r>
      <w:r w:rsidRPr="00C97CCA">
        <w:rPr>
          <w:rFonts w:ascii="Tahoma" w:eastAsia="微软雅黑" w:hAnsi="Tahoma"/>
          <w:bCs/>
          <w:kern w:val="0"/>
          <w:sz w:val="22"/>
        </w:rPr>
        <w:t>Special__</w:t>
      </w:r>
      <w:proofErr w:type="spellStart"/>
      <w:r w:rsidRPr="00C97CCA">
        <w:rPr>
          <w:rFonts w:ascii="Tahoma" w:eastAsia="微软雅黑" w:hAnsi="Tahoma"/>
          <w:bCs/>
          <w:kern w:val="0"/>
          <w:sz w:val="22"/>
        </w:rPr>
        <w:t>layer_dynamicMask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文件夹）</w:t>
      </w:r>
    </w:p>
    <w:p w14:paraId="711B611B" w14:textId="5C88F6B5" w:rsidR="00C2534E" w:rsidRPr="00C97CCA" w:rsidRDefault="00C97CCA" w:rsidP="00C97CC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7CCA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65BC7160" wp14:editId="721778FA">
            <wp:extent cx="1897380" cy="1140321"/>
            <wp:effectExtent l="0" t="0" r="7620" b="317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7336" cy="114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97C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1AB7E2" wp14:editId="00DDEAE5">
            <wp:extent cx="3139440" cy="496407"/>
            <wp:effectExtent l="0" t="0" r="381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9887" cy="49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1B2D5D" w14:textId="26E27B6D" w:rsidR="00C2534E" w:rsidRPr="00AA533E" w:rsidRDefault="00C2534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5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贴图绑定动态遮罩</w:t>
      </w:r>
    </w:p>
    <w:p w14:paraId="3ECBBD44" w14:textId="599B09D4" w:rsidR="00C2534E" w:rsidRPr="005D4187" w:rsidRDefault="00994AD4" w:rsidP="00C2534E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图片的透视镜，需要通过插件指令手动绑定</w:t>
      </w:r>
      <w:r w:rsidR="00C2534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F47FCFD" w14:textId="2F10681B" w:rsidR="00666074" w:rsidRPr="00666074" w:rsidRDefault="00666074" w:rsidP="00666074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60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D1020A" wp14:editId="581C24E5">
            <wp:extent cx="4069080" cy="1146357"/>
            <wp:effectExtent l="0" t="0" r="762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801" cy="1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0B4D4" w14:textId="149D6F66" w:rsidR="00994AD4" w:rsidRPr="00994AD4" w:rsidRDefault="00994AD4" w:rsidP="00666074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994AD4">
        <w:rPr>
          <w:rFonts w:ascii="Tahoma" w:eastAsia="微软雅黑" w:hAnsi="Tahoma" w:hint="eastAsia"/>
          <w:bCs/>
          <w:kern w:val="0"/>
          <w:sz w:val="22"/>
        </w:rPr>
        <w:t>使用完后要记得关闭绑定。</w:t>
      </w:r>
    </w:p>
    <w:p w14:paraId="1961CE54" w14:textId="523020D6" w:rsidR="00C2534E" w:rsidRDefault="00C15565" w:rsidP="00C1556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155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8DDDAF" wp14:editId="57617E1E">
            <wp:extent cx="4175760" cy="954867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4537" cy="956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D8501" w14:textId="77777777" w:rsidR="00666074" w:rsidRPr="00666074" w:rsidRDefault="00666074" w:rsidP="00666074">
      <w:pPr>
        <w:widowControl/>
        <w:snapToGrid w:val="0"/>
        <w:rPr>
          <w:rFonts w:ascii="宋体" w:eastAsia="宋体" w:hAnsi="宋体" w:cs="宋体"/>
          <w:kern w:val="0"/>
          <w:sz w:val="24"/>
          <w:szCs w:val="24"/>
        </w:rPr>
      </w:pPr>
    </w:p>
    <w:p w14:paraId="51157276" w14:textId="0B2AC36C" w:rsidR="00C2534E" w:rsidRPr="00AA533E" w:rsidRDefault="00E23515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6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="00666074" w:rsidRPr="00AA533E">
        <w:rPr>
          <w:rFonts w:ascii="微软雅黑" w:eastAsia="微软雅黑" w:hAnsi="微软雅黑" w:hint="eastAsia"/>
          <w:sz w:val="22"/>
          <w:szCs w:val="22"/>
        </w:rPr>
        <w:t>添加透视镜</w:t>
      </w:r>
    </w:p>
    <w:p w14:paraId="46ABA1FF" w14:textId="2DBC9D57" w:rsidR="00C2534E" w:rsidRDefault="00E23515" w:rsidP="00666074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完成上述设置后，</w:t>
      </w:r>
      <w:r w:rsidR="00666074">
        <w:rPr>
          <w:rFonts w:ascii="Tahoma" w:eastAsia="微软雅黑" w:hAnsi="Tahoma" w:hint="eastAsia"/>
          <w:bCs/>
          <w:kern w:val="0"/>
          <w:sz w:val="22"/>
        </w:rPr>
        <w:t>需要添加</w:t>
      </w:r>
      <w:r w:rsidR="0066607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66074">
        <w:rPr>
          <w:rFonts w:ascii="Tahoma" w:eastAsia="微软雅黑" w:hAnsi="Tahoma" w:hint="eastAsia"/>
          <w:bCs/>
          <w:kern w:val="0"/>
          <w:sz w:val="22"/>
        </w:rPr>
        <w:t>高级透视镜</w:t>
      </w:r>
      <w:r w:rsidR="0066607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66074">
        <w:rPr>
          <w:rFonts w:ascii="Tahoma" w:eastAsia="微软雅黑" w:hAnsi="Tahoma" w:hint="eastAsia"/>
          <w:bCs/>
          <w:kern w:val="0"/>
          <w:sz w:val="22"/>
        </w:rPr>
        <w:t>，来实现遮</w:t>
      </w:r>
      <w:proofErr w:type="gramStart"/>
      <w:r w:rsidR="00666074">
        <w:rPr>
          <w:rFonts w:ascii="Tahoma" w:eastAsia="微软雅黑" w:hAnsi="Tahoma" w:hint="eastAsia"/>
          <w:bCs/>
          <w:kern w:val="0"/>
          <w:sz w:val="22"/>
        </w:rPr>
        <w:t>罩变化</w:t>
      </w:r>
      <w:proofErr w:type="gramEnd"/>
      <w:r w:rsidR="00666074">
        <w:rPr>
          <w:rFonts w:ascii="Tahoma" w:eastAsia="微软雅黑" w:hAnsi="Tahoma" w:hint="eastAsia"/>
          <w:bCs/>
          <w:kern w:val="0"/>
          <w:sz w:val="22"/>
        </w:rPr>
        <w:t>效果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293FC7A" w14:textId="217B2405" w:rsidR="00666074" w:rsidRDefault="00666074" w:rsidP="00666074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下图中为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圆形放大显现图片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白色透视镜控制。</w:t>
      </w:r>
    </w:p>
    <w:p w14:paraId="60B52B64" w14:textId="5BEEA279" w:rsidR="00666074" w:rsidRDefault="00666074" w:rsidP="0066607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60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4D39F4" wp14:editId="4071A2EA">
            <wp:extent cx="3963670" cy="1182993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621" cy="118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8D735" w14:textId="611298C2" w:rsidR="00666074" w:rsidRDefault="00666074" w:rsidP="00666074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下图中为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图片渐变消失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黑色透视镜控制。</w:t>
      </w:r>
    </w:p>
    <w:p w14:paraId="0B2BC92B" w14:textId="3AC2A306" w:rsidR="00666074" w:rsidRPr="00666074" w:rsidRDefault="00666074" w:rsidP="0066607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60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2A9F3D" wp14:editId="1C420F54">
            <wp:extent cx="4276090" cy="740825"/>
            <wp:effectExtent l="0" t="0" r="0" b="254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1472" cy="745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8087" w14:textId="3470AECF" w:rsidR="00E23515" w:rsidRDefault="00666074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31962E5A" w14:textId="5CA5C8C5" w:rsidR="00666074" w:rsidRPr="00AA533E" w:rsidRDefault="00666074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7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测试细节调整</w:t>
      </w:r>
    </w:p>
    <w:p w14:paraId="5F85F85F" w14:textId="24AC1DCD" w:rsidR="00666074" w:rsidRDefault="00C15565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在游戏中测试，看看效果。</w:t>
      </w:r>
    </w:p>
    <w:p w14:paraId="1404CD36" w14:textId="0C907C72" w:rsidR="00C15565" w:rsidRPr="00C15565" w:rsidRDefault="00C15565" w:rsidP="00C1556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155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DD7E13" wp14:editId="1892FF11">
            <wp:extent cx="2401556" cy="1828201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4208" cy="184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C155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36ADD6" wp14:editId="221FB40A">
            <wp:extent cx="2385060" cy="1808465"/>
            <wp:effectExtent l="0" t="0" r="0" b="190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476" cy="1814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9C3D80" w14:textId="2CBA7E39" w:rsidR="00C2534E" w:rsidRDefault="00634864" w:rsidP="00634864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另外，</w:t>
      </w:r>
      <w:r w:rsidR="00C2534E">
        <w:rPr>
          <w:rFonts w:ascii="Tahoma" w:eastAsia="微软雅黑" w:hAnsi="Tahoma" w:hint="eastAsia"/>
          <w:bCs/>
          <w:kern w:val="0"/>
          <w:sz w:val="22"/>
        </w:rPr>
        <w:t>游戏中声音与变化初次设计时，</w:t>
      </w:r>
      <w:r>
        <w:rPr>
          <w:rFonts w:ascii="Tahoma" w:eastAsia="微软雅黑" w:hAnsi="Tahoma" w:hint="eastAsia"/>
          <w:bCs/>
          <w:kern w:val="0"/>
          <w:sz w:val="22"/>
        </w:rPr>
        <w:t>会</w:t>
      </w:r>
      <w:r w:rsidR="00C2534E">
        <w:rPr>
          <w:rFonts w:ascii="Tahoma" w:eastAsia="微软雅黑" w:hAnsi="Tahoma" w:hint="eastAsia"/>
          <w:bCs/>
          <w:kern w:val="0"/>
          <w:sz w:val="22"/>
        </w:rPr>
        <w:t>有种</w:t>
      </w:r>
      <w:r w:rsidR="00992C18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992C18" w:rsidRPr="00992C18">
        <w:rPr>
          <w:rFonts w:ascii="Tahoma" w:eastAsia="微软雅黑" w:hAnsi="Tahoma" w:hint="eastAsia"/>
          <w:b/>
          <w:kern w:val="0"/>
          <w:sz w:val="22"/>
        </w:rPr>
        <w:t>音画</w:t>
      </w:r>
      <w:r w:rsidR="00C2534E" w:rsidRPr="00992C18">
        <w:rPr>
          <w:rFonts w:ascii="Tahoma" w:eastAsia="微软雅黑" w:hAnsi="Tahoma" w:hint="eastAsia"/>
          <w:b/>
          <w:kern w:val="0"/>
          <w:sz w:val="22"/>
        </w:rPr>
        <w:t>不同步</w:t>
      </w:r>
      <w:r w:rsidR="00992C18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C2534E">
        <w:rPr>
          <w:rFonts w:ascii="Tahoma" w:eastAsia="微软雅黑" w:hAnsi="Tahoma" w:hint="eastAsia"/>
          <w:bCs/>
          <w:kern w:val="0"/>
          <w:sz w:val="22"/>
        </w:rPr>
        <w:t>的违和感，需要反复</w:t>
      </w:r>
      <w:r w:rsidR="00992C18">
        <w:rPr>
          <w:rFonts w:ascii="Tahoma" w:eastAsia="微软雅黑" w:hAnsi="Tahoma" w:hint="eastAsia"/>
          <w:bCs/>
          <w:kern w:val="0"/>
          <w:sz w:val="22"/>
        </w:rPr>
        <w:t>调整动画变化时长以及</w:t>
      </w:r>
      <w:r w:rsidR="00C2534E">
        <w:rPr>
          <w:rFonts w:ascii="Tahoma" w:eastAsia="微软雅黑" w:hAnsi="Tahoma" w:hint="eastAsia"/>
          <w:bCs/>
          <w:kern w:val="0"/>
          <w:sz w:val="22"/>
        </w:rPr>
        <w:t>等待时间</w:t>
      </w:r>
      <w:r w:rsidR="00992C18">
        <w:rPr>
          <w:rFonts w:ascii="Tahoma" w:eastAsia="微软雅黑" w:hAnsi="Tahoma" w:hint="eastAsia"/>
          <w:bCs/>
          <w:kern w:val="0"/>
          <w:sz w:val="22"/>
        </w:rPr>
        <w:t>，确保</w:t>
      </w:r>
      <w:r>
        <w:rPr>
          <w:rFonts w:ascii="Tahoma" w:eastAsia="微软雅黑" w:hAnsi="Tahoma" w:hint="eastAsia"/>
          <w:bCs/>
          <w:kern w:val="0"/>
          <w:sz w:val="22"/>
        </w:rPr>
        <w:t>动画的</w:t>
      </w:r>
      <w:r w:rsidR="00992C18">
        <w:rPr>
          <w:rFonts w:ascii="Tahoma" w:eastAsia="微软雅黑" w:hAnsi="Tahoma" w:hint="eastAsia"/>
          <w:bCs/>
          <w:kern w:val="0"/>
          <w:sz w:val="22"/>
        </w:rPr>
        <w:t>节奏感稳定。</w:t>
      </w:r>
    </w:p>
    <w:p w14:paraId="45CDBCF2" w14:textId="76755CD0" w:rsidR="00C15565" w:rsidRPr="00C15565" w:rsidRDefault="00C15565" w:rsidP="00C1556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155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B97DC" wp14:editId="2D0600AF">
            <wp:extent cx="3597910" cy="1565910"/>
            <wp:effectExtent l="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198" cy="1566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CA5EE" w14:textId="77777777" w:rsidR="00C2534E" w:rsidRPr="00992C18" w:rsidRDefault="00C2534E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672B7829" w14:textId="2B77A4E9" w:rsidR="00C2534E" w:rsidRDefault="00C2534E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603CC542" w14:textId="08CCAA90" w:rsidR="00B557D7" w:rsidRDefault="00B557D7" w:rsidP="00B557D7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波动的六边形</w:t>
      </w:r>
    </w:p>
    <w:p w14:paraId="16684ED2" w14:textId="2B3812E8" w:rsidR="00B557D7" w:rsidRPr="00AA533E" w:rsidRDefault="00B557D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3AA47999" w14:textId="054C13A3" w:rsidR="00B557D7" w:rsidRDefault="00B557D7" w:rsidP="00B557D7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2</w:t>
      </w:r>
      <w:r>
        <w:rPr>
          <w:rFonts w:ascii="Tahoma" w:eastAsia="微软雅黑" w:hAnsi="Tahoma"/>
          <w:bCs/>
          <w:kern w:val="0"/>
          <w:sz w:val="22"/>
        </w:rPr>
        <w:t>022</w:t>
      </w:r>
      <w:r>
        <w:rPr>
          <w:rFonts w:ascii="Tahoma" w:eastAsia="微软雅黑" w:hAnsi="Tahoma" w:hint="eastAsia"/>
          <w:bCs/>
          <w:kern w:val="0"/>
          <w:sz w:val="22"/>
        </w:rPr>
        <w:t>年</w:t>
      </w:r>
      <w:r>
        <w:rPr>
          <w:rFonts w:ascii="Tahoma" w:eastAsia="微软雅黑" w:hAnsi="Tahoma" w:hint="eastAsia"/>
          <w:bCs/>
          <w:kern w:val="0"/>
          <w:sz w:val="22"/>
        </w:rPr>
        <w:t>1</w:t>
      </w:r>
      <w:r>
        <w:rPr>
          <w:rFonts w:ascii="Tahoma" w:eastAsia="微软雅黑" w:hAnsi="Tahoma" w:hint="eastAsia"/>
          <w:bCs/>
          <w:kern w:val="0"/>
          <w:sz w:val="22"/>
        </w:rPr>
        <w:t>月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>
        <w:rPr>
          <w:rFonts w:ascii="Tahoma" w:eastAsia="微软雅黑" w:hAnsi="Tahoma" w:hint="eastAsia"/>
          <w:bCs/>
          <w:kern w:val="0"/>
          <w:sz w:val="22"/>
        </w:rPr>
        <w:t>日，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红警日冕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mod</w:t>
      </w:r>
      <w:r>
        <w:rPr>
          <w:rFonts w:ascii="Tahoma" w:eastAsia="微软雅黑" w:hAnsi="Tahoma" w:hint="eastAsia"/>
          <w:bCs/>
          <w:kern w:val="0"/>
          <w:sz w:val="22"/>
        </w:rPr>
        <w:t>发售了，</w:t>
      </w:r>
      <w:r w:rsidR="006B3BCD">
        <w:rPr>
          <w:rFonts w:ascii="Tahoma" w:eastAsia="微软雅黑" w:hAnsi="Tahoma" w:hint="eastAsia"/>
          <w:bCs/>
          <w:kern w:val="0"/>
          <w:sz w:val="22"/>
        </w:rPr>
        <w:t>这天</w:t>
      </w:r>
      <w:r>
        <w:rPr>
          <w:rFonts w:ascii="Tahoma" w:eastAsia="微软雅黑" w:hAnsi="Tahoma" w:hint="eastAsia"/>
          <w:bCs/>
          <w:kern w:val="0"/>
          <w:sz w:val="22"/>
        </w:rPr>
        <w:t>我碰巧跑去看了一下它们的宣传片。</w:t>
      </w:r>
    </w:p>
    <w:p w14:paraId="4251DD47" w14:textId="77777777" w:rsidR="00B557D7" w:rsidRDefault="00B557D7" w:rsidP="00B557D7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看到这个六边形的波纹效果，我震惊了。</w:t>
      </w:r>
    </w:p>
    <w:p w14:paraId="2FDA0D48" w14:textId="52B6DD06" w:rsidR="00B557D7" w:rsidRPr="00B557D7" w:rsidRDefault="00B557D7" w:rsidP="00B557D7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很好，能做！而且现有插件马上能做。ヽ</w:t>
      </w:r>
      <w:r>
        <w:rPr>
          <w:rFonts w:ascii="Tahoma" w:eastAsia="微软雅黑" w:hAnsi="Tahoma" w:hint="eastAsia"/>
          <w:bCs/>
          <w:kern w:val="0"/>
          <w:sz w:val="22"/>
        </w:rPr>
        <w:t>(#`</w:t>
      </w:r>
      <w:r>
        <w:rPr>
          <w:rFonts w:ascii="Tahoma" w:eastAsia="微软雅黑" w:hAnsi="Tahoma" w:hint="eastAsia"/>
          <w:bCs/>
          <w:kern w:val="0"/>
          <w:sz w:val="22"/>
        </w:rPr>
        <w:t>Д´</w:t>
      </w:r>
      <w:r>
        <w:rPr>
          <w:rFonts w:ascii="Tahoma" w:eastAsia="微软雅黑" w:hAnsi="Tahoma" w:hint="eastAsia"/>
          <w:bCs/>
          <w:kern w:val="0"/>
          <w:sz w:val="22"/>
        </w:rPr>
        <w:t>)</w:t>
      </w:r>
      <w:r>
        <w:rPr>
          <w:rFonts w:ascii="Tahoma" w:eastAsia="微软雅黑" w:hAnsi="Tahoma" w:hint="eastAsia"/>
          <w:bCs/>
          <w:kern w:val="0"/>
          <w:sz w:val="22"/>
        </w:rPr>
        <w:t>ノ</w:t>
      </w:r>
    </w:p>
    <w:p w14:paraId="1E45827D" w14:textId="36F57304" w:rsidR="00B557D7" w:rsidRPr="00B557D7" w:rsidRDefault="00B557D7" w:rsidP="00B557D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557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15B821" wp14:editId="0F9ED4ED">
            <wp:extent cx="4084320" cy="3051684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959" cy="3062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C17FF" w14:textId="77777777" w:rsidR="00842817" w:rsidRPr="008A0903" w:rsidRDefault="00842817" w:rsidP="0084281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0B2186AE" w14:textId="0DAA8519" w:rsidR="00842817" w:rsidRPr="00AA533E" w:rsidRDefault="0084281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="00523ACB">
        <w:rPr>
          <w:rFonts w:ascii="微软雅黑" w:eastAsia="微软雅黑" w:hAnsi="微软雅黑" w:hint="eastAsia"/>
          <w:sz w:val="22"/>
          <w:szCs w:val="22"/>
        </w:rPr>
        <w:t>结构规划/</w:t>
      </w:r>
      <w:r w:rsidRPr="00AA533E"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20386A0D" w14:textId="281E6F02" w:rsidR="00842817" w:rsidRDefault="00842817" w:rsidP="00842817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前面也介绍很多次了，</w:t>
      </w:r>
      <w:r w:rsidRPr="007E709E">
        <w:rPr>
          <w:rFonts w:ascii="Tahoma" w:eastAsia="微软雅黑" w:hAnsi="Tahoma" w:hint="eastAsia"/>
          <w:bCs/>
          <w:kern w:val="0"/>
          <w:sz w:val="22"/>
        </w:rPr>
        <w:t>就三步：</w:t>
      </w:r>
      <w:r w:rsidRPr="007E709E">
        <w:rPr>
          <w:rFonts w:ascii="Tahoma" w:eastAsia="微软雅黑" w:hAnsi="Tahoma" w:hint="eastAsia"/>
          <w:b/>
          <w:kern w:val="0"/>
          <w:sz w:val="22"/>
        </w:rPr>
        <w:t>准备贴图，准备动态遮罩，贴图绑定动态遮罩</w:t>
      </w:r>
      <w:r w:rsidRPr="007E709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F4927FA" w14:textId="00783A9F" w:rsidR="00842817" w:rsidRPr="007E709E" w:rsidRDefault="00842817" w:rsidP="00842817">
      <w:pPr>
        <w:widowControl/>
        <w:snapToGrid w:val="0"/>
        <w:spacing w:after="20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里用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地图背景</w:t>
      </w:r>
      <w:r>
        <w:rPr>
          <w:rFonts w:ascii="Tahoma" w:eastAsia="微软雅黑" w:hAnsi="Tahoma" w:hint="eastAsia"/>
          <w:bCs/>
          <w:kern w:val="0"/>
          <w:sz w:val="22"/>
        </w:rPr>
        <w:t>+</w:t>
      </w:r>
      <w:r>
        <w:rPr>
          <w:rFonts w:ascii="Tahoma" w:eastAsia="微软雅黑" w:hAnsi="Tahoma" w:hint="eastAsia"/>
          <w:bCs/>
          <w:kern w:val="0"/>
          <w:sz w:val="22"/>
        </w:rPr>
        <w:t>地图动态遮罩板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做。</w:t>
      </w:r>
    </w:p>
    <w:p w14:paraId="1E8B3CE6" w14:textId="1E34D56D" w:rsidR="00842817" w:rsidRPr="00842817" w:rsidRDefault="00842817" w:rsidP="00842817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10411" w:dyaOrig="5326" w14:anchorId="3DB9DBDF">
          <v:shape id="_x0000_i1035" type="#_x0000_t75" style="width:379.2pt;height:193.8pt" o:ole="">
            <v:imagedata r:id="rId50" o:title=""/>
          </v:shape>
          <o:OLEObject Type="Embed" ProgID="Visio.Drawing.15" ShapeID="_x0000_i1035" DrawAspect="Content" ObjectID="_1769422353" r:id="rId94"/>
        </w:object>
      </w:r>
    </w:p>
    <w:p w14:paraId="4E25C2DC" w14:textId="19B163AA" w:rsidR="00842817" w:rsidRDefault="00842817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0BA4FF18" w14:textId="0EE36B16" w:rsidR="00842817" w:rsidRPr="00AA533E" w:rsidRDefault="0084281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透视镜原理解析</w:t>
      </w:r>
    </w:p>
    <w:p w14:paraId="53DAFC9B" w14:textId="3E2EE7A3" w:rsidR="00842817" w:rsidRDefault="00104BD8" w:rsidP="0084281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透视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镜这里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是一个环，而且环巨大，超出边界后消失</w:t>
      </w:r>
      <w:r w:rsidR="00842817" w:rsidRPr="00FF0310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1319ABB1" w14:textId="579EAECE" w:rsidR="00842817" w:rsidRDefault="00104BD8" w:rsidP="0084281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object w:dxaOrig="13669" w:dyaOrig="2341" w14:anchorId="58464B23">
          <v:shape id="_x0000_i1036" type="#_x0000_t75" style="width:414.6pt;height:70.8pt" o:ole="">
            <v:imagedata r:id="rId95" o:title=""/>
          </v:shape>
          <o:OLEObject Type="Embed" ProgID="Visio.Drawing.15" ShapeID="_x0000_i1036" DrawAspect="Content" ObjectID="_1769422354" r:id="rId96"/>
        </w:object>
      </w:r>
    </w:p>
    <w:p w14:paraId="45494042" w14:textId="5ADC4F8F" w:rsidR="00842817" w:rsidRDefault="00842817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331C7C45" w14:textId="6C79E3A9" w:rsidR="00842817" w:rsidRPr="00AA533E" w:rsidRDefault="0084281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4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准备贴图</w:t>
      </w:r>
    </w:p>
    <w:p w14:paraId="66D82CCB" w14:textId="1CF6DE12" w:rsidR="00842817" w:rsidRDefault="00933F04" w:rsidP="00842817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先</w:t>
      </w:r>
      <w:r w:rsidR="00842817">
        <w:rPr>
          <w:rFonts w:ascii="Tahoma" w:eastAsia="微软雅黑" w:hAnsi="Tahoma" w:hint="eastAsia"/>
          <w:bCs/>
          <w:kern w:val="0"/>
          <w:sz w:val="22"/>
        </w:rPr>
        <w:t>准备</w:t>
      </w:r>
      <w:r>
        <w:rPr>
          <w:rFonts w:ascii="Tahoma" w:eastAsia="微软雅黑" w:hAnsi="Tahoma" w:hint="eastAsia"/>
          <w:bCs/>
          <w:kern w:val="0"/>
          <w:sz w:val="22"/>
        </w:rPr>
        <w:t>一个巨大的画布，然后画一个大环，</w:t>
      </w:r>
      <w:r w:rsidR="006B3BCD">
        <w:rPr>
          <w:rFonts w:ascii="Tahoma" w:eastAsia="微软雅黑" w:hAnsi="Tahoma" w:hint="eastAsia"/>
          <w:bCs/>
          <w:kern w:val="0"/>
          <w:sz w:val="22"/>
        </w:rPr>
        <w:t>把画好的环放到透视镜文件夹下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E3B5DC3" w14:textId="67F68E0B" w:rsidR="00842817" w:rsidRPr="005D4187" w:rsidRDefault="00842817" w:rsidP="00842817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bCs/>
          <w:kern w:val="0"/>
          <w:sz w:val="22"/>
        </w:rPr>
        <w:t>img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/</w:t>
      </w:r>
      <w:r w:rsidR="00933F04" w:rsidRPr="00933F04">
        <w:rPr>
          <w:rFonts w:ascii="Tahoma" w:eastAsia="微软雅黑" w:hAnsi="Tahoma"/>
          <w:bCs/>
          <w:kern w:val="0"/>
          <w:sz w:val="22"/>
        </w:rPr>
        <w:t>Map__</w:t>
      </w:r>
      <w:proofErr w:type="spellStart"/>
      <w:r w:rsidR="00933F04" w:rsidRPr="00933F04">
        <w:rPr>
          <w:rFonts w:ascii="Tahoma" w:eastAsia="微软雅黑" w:hAnsi="Tahoma"/>
          <w:bCs/>
          <w:kern w:val="0"/>
          <w:sz w:val="22"/>
        </w:rPr>
        <w:t>layer_dynamicMask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文件夹）</w:t>
      </w:r>
    </w:p>
    <w:p w14:paraId="18A1DF3F" w14:textId="02D8D745" w:rsidR="00FD4918" w:rsidRDefault="00104BD8" w:rsidP="00933F0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04B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DB0C28D" wp14:editId="0BEF9FF9">
            <wp:extent cx="2740660" cy="1136680"/>
            <wp:effectExtent l="0" t="0" r="2540" b="635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228" cy="1139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33F04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FD49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0C174A" wp14:editId="34E7934B">
            <wp:extent cx="1780526" cy="155165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319" cy="1567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74D142" w14:textId="77777777" w:rsidR="00933F04" w:rsidRDefault="00933F04" w:rsidP="00104BD8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然后用</w:t>
      </w:r>
      <w:proofErr w:type="spellStart"/>
      <w:r>
        <w:rPr>
          <w:rFonts w:ascii="Tahoma" w:eastAsia="微软雅黑" w:hAnsi="Tahoma" w:hint="eastAsia"/>
          <w:bCs/>
          <w:kern w:val="0"/>
          <w:sz w:val="22"/>
        </w:rPr>
        <w:t>ps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的铅笔，画一个像素六边形，</w:t>
      </w:r>
    </w:p>
    <w:p w14:paraId="0193B740" w14:textId="4F758C90" w:rsidR="00104BD8" w:rsidRDefault="00933F04" w:rsidP="00104BD8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然后不断复制六边形，直到铺满整个</w:t>
      </w:r>
      <w:r>
        <w:rPr>
          <w:rFonts w:ascii="Tahoma" w:eastAsia="微软雅黑" w:hAnsi="Tahoma" w:hint="eastAsia"/>
          <w:bCs/>
          <w:kern w:val="0"/>
          <w:sz w:val="22"/>
        </w:rPr>
        <w:t>8</w:t>
      </w:r>
      <w:r>
        <w:rPr>
          <w:rFonts w:ascii="Tahoma" w:eastAsia="微软雅黑" w:hAnsi="Tahoma"/>
          <w:bCs/>
          <w:kern w:val="0"/>
          <w:sz w:val="22"/>
        </w:rPr>
        <w:t>16</w:t>
      </w:r>
      <w:r>
        <w:rPr>
          <w:rFonts w:ascii="Tahoma" w:eastAsia="微软雅黑" w:hAnsi="Tahoma" w:hint="eastAsia"/>
          <w:bCs/>
          <w:kern w:val="0"/>
          <w:sz w:val="22"/>
        </w:rPr>
        <w:t>x</w:t>
      </w:r>
      <w:r>
        <w:rPr>
          <w:rFonts w:ascii="Tahoma" w:eastAsia="微软雅黑" w:hAnsi="Tahoma"/>
          <w:bCs/>
          <w:kern w:val="0"/>
          <w:sz w:val="22"/>
        </w:rPr>
        <w:t>624</w:t>
      </w:r>
      <w:r>
        <w:rPr>
          <w:rFonts w:ascii="Tahoma" w:eastAsia="微软雅黑" w:hAnsi="Tahoma" w:hint="eastAsia"/>
          <w:bCs/>
          <w:kern w:val="0"/>
          <w:sz w:val="22"/>
        </w:rPr>
        <w:t>的画布大小</w:t>
      </w:r>
      <w:r w:rsidR="00104BD8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FEC85B0" w14:textId="4F235C7E" w:rsidR="00933F04" w:rsidRPr="00933F04" w:rsidRDefault="00933F04" w:rsidP="00104BD8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然后拉一个圆形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蓝黑渐变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，最后把黑布去掉</w:t>
      </w:r>
      <w:r w:rsidR="006B3BCD">
        <w:rPr>
          <w:rFonts w:ascii="Tahoma" w:eastAsia="微软雅黑" w:hAnsi="Tahoma" w:hint="eastAsia"/>
          <w:bCs/>
          <w:kern w:val="0"/>
          <w:sz w:val="22"/>
        </w:rPr>
        <w:t>，放到地图背景</w:t>
      </w:r>
      <w:r w:rsidR="006608EF">
        <w:rPr>
          <w:rFonts w:ascii="Tahoma" w:eastAsia="微软雅黑" w:hAnsi="Tahoma" w:hint="eastAsia"/>
          <w:bCs/>
          <w:kern w:val="0"/>
          <w:sz w:val="22"/>
        </w:rPr>
        <w:t>的</w:t>
      </w:r>
      <w:r w:rsidR="006B3BCD">
        <w:rPr>
          <w:rFonts w:ascii="Tahoma" w:eastAsia="微软雅黑" w:hAnsi="Tahoma" w:hint="eastAsia"/>
          <w:bCs/>
          <w:kern w:val="0"/>
          <w:sz w:val="22"/>
        </w:rPr>
        <w:t>文件夹</w:t>
      </w:r>
      <w:r w:rsidR="006608EF">
        <w:rPr>
          <w:rFonts w:ascii="Tahoma" w:eastAsia="微软雅黑" w:hAnsi="Tahoma" w:hint="eastAsia"/>
          <w:bCs/>
          <w:kern w:val="0"/>
          <w:sz w:val="22"/>
        </w:rPr>
        <w:t>下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FAF4269" w14:textId="77777777" w:rsidR="00104BD8" w:rsidRPr="00FD4918" w:rsidRDefault="00104BD8" w:rsidP="00933F04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bCs/>
          <w:kern w:val="0"/>
          <w:sz w:val="22"/>
        </w:rPr>
        <w:t>img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/</w:t>
      </w:r>
      <w:proofErr w:type="spellStart"/>
      <w:r w:rsidRPr="00591365">
        <w:rPr>
          <w:rFonts w:ascii="Tahoma" w:eastAsia="微软雅黑" w:hAnsi="Tahoma"/>
          <w:bCs/>
          <w:kern w:val="0"/>
          <w:sz w:val="22"/>
        </w:rPr>
        <w:t>Map__layer</w:t>
      </w:r>
      <w:proofErr w:type="spellEnd"/>
      <w:r>
        <w:rPr>
          <w:rFonts w:ascii="Tahoma" w:eastAsia="微软雅黑" w:hAnsi="Tahoma" w:hint="eastAsia"/>
          <w:bCs/>
          <w:kern w:val="0"/>
          <w:sz w:val="22"/>
        </w:rPr>
        <w:t>文件夹）</w:t>
      </w:r>
    </w:p>
    <w:p w14:paraId="69B1C426" w14:textId="77777777" w:rsidR="006B3BCD" w:rsidRDefault="00104BD8" w:rsidP="00933F0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04B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56CF15" wp14:editId="632EA5E3">
            <wp:extent cx="1411927" cy="1188085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4054" cy="1198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33F04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104B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A14B805" wp14:editId="3061640F">
            <wp:extent cx="2935794" cy="206311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456" cy="2066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314B7" w14:textId="3C4622CC" w:rsidR="00933F04" w:rsidRPr="00933F04" w:rsidRDefault="00933F04" w:rsidP="00933F0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33F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96347B8" wp14:editId="3EA643CE">
            <wp:extent cx="1112520" cy="1156150"/>
            <wp:effectExtent l="0" t="0" r="0" b="635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5642" cy="1159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486E6" w14:textId="06C843C4" w:rsidR="00842817" w:rsidRPr="00AA533E" w:rsidRDefault="0084281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5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贴图绑定动态遮罩</w:t>
      </w:r>
    </w:p>
    <w:p w14:paraId="164E89F9" w14:textId="69434EBA" w:rsidR="00842817" w:rsidRDefault="00842817" w:rsidP="00933F04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确认背景后，</w:t>
      </w:r>
      <w:r w:rsidR="006B3BCD">
        <w:rPr>
          <w:rFonts w:ascii="Tahoma" w:eastAsia="微软雅黑" w:hAnsi="Tahoma" w:hint="eastAsia"/>
          <w:bCs/>
          <w:kern w:val="0"/>
          <w:sz w:val="22"/>
        </w:rPr>
        <w:t>配置背景绑定的地图，然后初始不显示。</w:t>
      </w:r>
    </w:p>
    <w:p w14:paraId="0115CC6A" w14:textId="5615A1B9" w:rsidR="006B3BCD" w:rsidRPr="006B3BCD" w:rsidRDefault="006B3BCD" w:rsidP="006B3B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B3B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8FBACF" wp14:editId="1967BDED">
            <wp:extent cx="3048000" cy="135285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882" cy="1360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30CB2" w14:textId="5BEBC5C8" w:rsidR="006B3BCD" w:rsidRPr="006B3BCD" w:rsidRDefault="006B3BCD" w:rsidP="00933F04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并且在背景中，设置关联动态遮罩板</w:t>
      </w:r>
      <w:r>
        <w:rPr>
          <w:rFonts w:ascii="Tahoma" w:eastAsia="微软雅黑" w:hAnsi="Tahoma" w:hint="eastAsia"/>
          <w:bCs/>
          <w:kern w:val="0"/>
          <w:sz w:val="22"/>
        </w:rPr>
        <w:t>A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4F046FF" w14:textId="1FF179F0" w:rsidR="006B3BCD" w:rsidRPr="005D4187" w:rsidRDefault="00842817" w:rsidP="006B3BCD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 w:rsidRPr="006A7F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7D4FBC1" wp14:editId="50CB0848">
            <wp:extent cx="3017520" cy="504855"/>
            <wp:effectExtent l="0" t="0" r="0" b="952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0115" cy="517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4BDAC" w14:textId="1812DE45" w:rsidR="00842817" w:rsidRPr="00AA533E" w:rsidRDefault="0084281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6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添加透视镜</w:t>
      </w:r>
    </w:p>
    <w:p w14:paraId="30AD4DAC" w14:textId="0519F0F9" w:rsidR="00842817" w:rsidRDefault="006B3BCD" w:rsidP="0084281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里将超大环配置上，样式</w:t>
      </w:r>
      <w:r w:rsidR="00AE4912">
        <w:rPr>
          <w:rFonts w:ascii="Tahoma" w:eastAsia="微软雅黑" w:hAnsi="Tahoma" w:hint="eastAsia"/>
          <w:bCs/>
          <w:kern w:val="0"/>
          <w:sz w:val="22"/>
        </w:rPr>
        <w:t>为</w:t>
      </w:r>
      <w:r>
        <w:rPr>
          <w:rFonts w:ascii="Tahoma" w:eastAsia="微软雅黑" w:hAnsi="Tahoma" w:hint="eastAsia"/>
          <w:bCs/>
          <w:kern w:val="0"/>
          <w:sz w:val="22"/>
        </w:rPr>
        <w:t>2</w:t>
      </w:r>
      <w:r>
        <w:rPr>
          <w:rFonts w:ascii="Tahoma" w:eastAsia="微软雅黑" w:hAnsi="Tahoma"/>
          <w:bCs/>
          <w:kern w:val="0"/>
          <w:sz w:val="22"/>
        </w:rPr>
        <w:t>6</w:t>
      </w:r>
      <w:r w:rsidR="00842817" w:rsidRPr="00416FA1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0E50BDF" w14:textId="4F3E2971" w:rsidR="00842817" w:rsidRDefault="006B3BCD" w:rsidP="006B3BCD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52BD6C78" wp14:editId="6AD4A3FB">
            <wp:extent cx="2659380" cy="870006"/>
            <wp:effectExtent l="0" t="0" r="7620" b="635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664510" cy="871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8BB9B" w14:textId="4BFD5625" w:rsidR="00AE4912" w:rsidRDefault="00AE4912" w:rsidP="00AE4912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接下来依靠插件指令进行控制了。</w:t>
      </w:r>
    </w:p>
    <w:p w14:paraId="1CB3C91B" w14:textId="77777777" w:rsidR="00AA533E" w:rsidRDefault="00AE4912" w:rsidP="00AE4912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先显示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六边形地图背景，</w:t>
      </w:r>
    </w:p>
    <w:p w14:paraId="50DEAA40" w14:textId="6A7A394B" w:rsidR="00AE4912" w:rsidRDefault="00AE4912" w:rsidP="00AE4912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然后创建一个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高级透视镜，</w:t>
      </w:r>
      <w:r w:rsidR="00AA533E">
        <w:rPr>
          <w:rFonts w:ascii="Tahoma" w:eastAsia="微软雅黑" w:hAnsi="Tahoma" w:hint="eastAsia"/>
          <w:bCs/>
          <w:kern w:val="0"/>
          <w:sz w:val="22"/>
        </w:rPr>
        <w:t>设置位置在屏幕</w:t>
      </w:r>
      <w:r>
        <w:rPr>
          <w:rFonts w:ascii="Tahoma" w:eastAsia="微软雅黑" w:hAnsi="Tahoma" w:hint="eastAsia"/>
          <w:bCs/>
          <w:kern w:val="0"/>
          <w:sz w:val="22"/>
        </w:rPr>
        <w:t>中间，缩放</w:t>
      </w:r>
      <w:r w:rsidR="00AA533E">
        <w:rPr>
          <w:rFonts w:ascii="Tahoma" w:eastAsia="微软雅黑" w:hAnsi="Tahoma" w:hint="eastAsia"/>
          <w:bCs/>
          <w:kern w:val="0"/>
          <w:sz w:val="22"/>
        </w:rPr>
        <w:t>变化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/>
          <w:bCs/>
          <w:kern w:val="0"/>
          <w:sz w:val="22"/>
        </w:rPr>
        <w:t>0</w:t>
      </w:r>
      <w:r w:rsidR="00AA533E">
        <w:rPr>
          <w:rFonts w:ascii="Tahoma" w:eastAsia="微软雅黑" w:hAnsi="Tahoma" w:hint="eastAsia"/>
          <w:bCs/>
          <w:kern w:val="0"/>
          <w:sz w:val="22"/>
        </w:rPr>
        <w:t>到</w:t>
      </w:r>
      <w:r>
        <w:rPr>
          <w:rFonts w:ascii="Tahoma" w:eastAsia="微软雅黑" w:hAnsi="Tahoma"/>
          <w:bCs/>
          <w:kern w:val="0"/>
          <w:sz w:val="22"/>
        </w:rPr>
        <w:t>1.0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325D645" w14:textId="447A0003" w:rsidR="006B3BCD" w:rsidRPr="006B3BCD" w:rsidRDefault="006B3BCD" w:rsidP="00AE491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B3B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79BE827" wp14:editId="0E387DD4">
            <wp:extent cx="4809490" cy="2096697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444" cy="2099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D831A" w14:textId="18ED8AA7" w:rsidR="00842817" w:rsidRDefault="00AE4912" w:rsidP="00AA533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按照相同的变化方法，添加透视镜</w:t>
      </w:r>
      <w:r>
        <w:rPr>
          <w:rFonts w:ascii="Tahoma" w:eastAsia="微软雅黑" w:hAnsi="Tahoma"/>
          <w:bCs/>
          <w:kern w:val="0"/>
          <w:sz w:val="22"/>
        </w:rPr>
        <w:t>2</w:t>
      </w:r>
      <w:r>
        <w:rPr>
          <w:rFonts w:ascii="Tahoma" w:eastAsia="微软雅黑" w:hAnsi="Tahoma" w:hint="eastAsia"/>
          <w:bCs/>
          <w:kern w:val="0"/>
          <w:sz w:val="22"/>
        </w:rPr>
        <w:t>、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353BF623" w14:textId="13D4027C" w:rsidR="00AE4912" w:rsidRPr="00AE4912" w:rsidRDefault="00AE4912" w:rsidP="00AE491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E491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DE153F" wp14:editId="2BE5394D">
            <wp:extent cx="4451182" cy="998381"/>
            <wp:effectExtent l="0" t="0" r="698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2146" cy="1005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9D795" w14:textId="55F4A4E1" w:rsidR="00842817" w:rsidRPr="00AA533E" w:rsidRDefault="0084281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7</w:t>
      </w:r>
      <w:r w:rsidR="00523ACB">
        <w:rPr>
          <w:rFonts w:ascii="微软雅黑" w:eastAsia="微软雅黑" w:hAnsi="微软雅黑" w:hint="eastAsia"/>
          <w:sz w:val="22"/>
          <w:szCs w:val="22"/>
        </w:rPr>
        <w:t>.</w:t>
      </w:r>
      <w:r w:rsidR="00523ACB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测试效果</w:t>
      </w:r>
    </w:p>
    <w:p w14:paraId="3ED049B8" w14:textId="5BFB3A1E" w:rsidR="00842817" w:rsidRDefault="00842817" w:rsidP="0084281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测试效果如下</w:t>
      </w:r>
      <w:r w:rsidRPr="00DE4FE4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3458DBED" w14:textId="1E97FA4C" w:rsidR="00842817" w:rsidRPr="00AE4912" w:rsidRDefault="00AE4912" w:rsidP="00AE491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E491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7DEC92" wp14:editId="4D088C4D">
            <wp:extent cx="3940810" cy="2456720"/>
            <wp:effectExtent l="0" t="0" r="2540" b="127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7736" cy="2461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51281" w14:textId="1EE87298" w:rsidR="00842817" w:rsidRDefault="00AE4912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最后留意一下，</w:t>
      </w:r>
      <w:r w:rsidR="00932BA0">
        <w:rPr>
          <w:rFonts w:ascii="Tahoma" w:eastAsia="微软雅黑" w:hAnsi="Tahoma" w:hint="eastAsia"/>
          <w:bCs/>
          <w:kern w:val="0"/>
          <w:sz w:val="22"/>
        </w:rPr>
        <w:t>效果结束后，</w:t>
      </w:r>
      <w:r>
        <w:rPr>
          <w:rFonts w:ascii="Tahoma" w:eastAsia="微软雅黑" w:hAnsi="Tahoma" w:hint="eastAsia"/>
          <w:bCs/>
          <w:kern w:val="0"/>
          <w:sz w:val="22"/>
        </w:rPr>
        <w:t>背景</w:t>
      </w:r>
      <w:r w:rsidR="00932BA0">
        <w:rPr>
          <w:rFonts w:ascii="Tahoma" w:eastAsia="微软雅黑" w:hAnsi="Tahoma" w:hint="eastAsia"/>
          <w:bCs/>
          <w:kern w:val="0"/>
          <w:sz w:val="22"/>
        </w:rPr>
        <w:t>需要</w:t>
      </w:r>
      <w:r>
        <w:rPr>
          <w:rFonts w:ascii="Tahoma" w:eastAsia="微软雅黑" w:hAnsi="Tahoma" w:hint="eastAsia"/>
          <w:bCs/>
          <w:kern w:val="0"/>
          <w:sz w:val="22"/>
        </w:rPr>
        <w:t>隐藏，添加的三个透视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镜</w:t>
      </w:r>
      <w:r w:rsidR="0041489B">
        <w:rPr>
          <w:rFonts w:ascii="Tahoma" w:eastAsia="微软雅黑" w:hAnsi="Tahoma" w:hint="eastAsia"/>
          <w:bCs/>
          <w:kern w:val="0"/>
          <w:sz w:val="22"/>
        </w:rPr>
        <w:t>需要</w:t>
      </w:r>
      <w:r>
        <w:rPr>
          <w:rFonts w:ascii="Tahoma" w:eastAsia="微软雅黑" w:hAnsi="Tahoma" w:hint="eastAsia"/>
          <w:bCs/>
          <w:kern w:val="0"/>
          <w:sz w:val="22"/>
        </w:rPr>
        <w:t>清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除掉。</w:t>
      </w:r>
    </w:p>
    <w:p w14:paraId="530412DB" w14:textId="7A6199F4" w:rsidR="00842817" w:rsidRPr="00AE4912" w:rsidRDefault="00AE4912" w:rsidP="00AE491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E491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85CB07" wp14:editId="2B945CBF">
            <wp:extent cx="3550920" cy="898500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3476" cy="901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6A1A0" w14:textId="2EA8AA42" w:rsidR="00842817" w:rsidRPr="00AE4912" w:rsidRDefault="00842817" w:rsidP="00C2534E">
      <w:pPr>
        <w:widowControl/>
        <w:jc w:val="left"/>
        <w:rPr>
          <w:rFonts w:ascii="Tahoma" w:eastAsia="微软雅黑" w:hAnsi="Tahoma"/>
          <w:bCs/>
          <w:color w:val="A6A6A6" w:themeColor="background1" w:themeShade="A6"/>
          <w:kern w:val="0"/>
          <w:sz w:val="22"/>
        </w:rPr>
      </w:pPr>
      <w:r w:rsidRPr="00AE491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（作者我从发现灵感，到制作成该成品，只耗时</w:t>
      </w:r>
      <w:r w:rsidRPr="00AE491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1</w:t>
      </w:r>
      <w:r w:rsidRPr="00AE491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小时，而文档介绍却用了另</w:t>
      </w:r>
      <w:r w:rsidRPr="00AE491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1</w:t>
      </w:r>
      <w:r w:rsidRPr="00AE491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小时。）</w:t>
      </w:r>
    </w:p>
    <w:p w14:paraId="611B2A02" w14:textId="77777777" w:rsidR="00842817" w:rsidRPr="00842817" w:rsidRDefault="00842817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58DC687E" w14:textId="1AA18AA9" w:rsidR="00B557D7" w:rsidRPr="00B557D7" w:rsidRDefault="00B557D7" w:rsidP="00C2534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314022BA" w14:textId="15E57009" w:rsidR="006A4C65" w:rsidRDefault="006A4C65" w:rsidP="006A4C65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透视镜的某些另类用法</w:t>
      </w:r>
    </w:p>
    <w:p w14:paraId="49B7F508" w14:textId="32FC37E7" w:rsidR="006A4C65" w:rsidRPr="00864371" w:rsidRDefault="006A4C65" w:rsidP="0086437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9E5C6E">
        <w:rPr>
          <w:rFonts w:ascii="Tahoma" w:eastAsia="微软雅黑" w:hAnsi="Tahoma" w:hint="eastAsia"/>
          <w:color w:val="0070C0"/>
          <w:kern w:val="0"/>
          <w:sz w:val="22"/>
        </w:rPr>
        <w:t>作者我知道你们在想什么，如果贴图是一件衣服，加上一块动态遮罩板，那透视镜的功能就很邪恶了。</w:t>
      </w:r>
    </w:p>
    <w:p w14:paraId="3E54D3CA" w14:textId="00CD9F86" w:rsidR="00EA4584" w:rsidRPr="006A4C65" w:rsidRDefault="00864371" w:rsidP="0086437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190A93" wp14:editId="2644A860">
            <wp:extent cx="1624965" cy="2439887"/>
            <wp:effectExtent l="19050" t="19050" r="13335" b="177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1891" cy="245028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B3BB230" wp14:editId="022356A1">
            <wp:extent cx="1619250" cy="2431306"/>
            <wp:effectExtent l="19050" t="19050" r="19050" b="266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058" cy="244603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3C04D16A" wp14:editId="7181FB0D">
            <wp:extent cx="1619250" cy="2431306"/>
            <wp:effectExtent l="19050" t="19050" r="19050" b="2667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5243" cy="245532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335E63" w14:textId="22BCC862" w:rsidR="00957A75" w:rsidRDefault="00957A75" w:rsidP="00957A7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态遮</w:t>
      </w:r>
      <w:proofErr w:type="gramStart"/>
      <w:r>
        <w:rPr>
          <w:rFonts w:ascii="Tahoma" w:eastAsia="微软雅黑" w:hAnsi="Tahoma" w:hint="eastAsia"/>
          <w:kern w:val="0"/>
          <w:sz w:val="22"/>
        </w:rPr>
        <w:t>罩板需设为</w:t>
      </w:r>
      <w:proofErr w:type="gramEnd"/>
      <w:r>
        <w:rPr>
          <w:rFonts w:ascii="Tahoma" w:eastAsia="微软雅黑" w:hAnsi="Tahoma" w:hint="eastAsia"/>
          <w:kern w:val="0"/>
          <w:sz w:val="22"/>
        </w:rPr>
        <w:t>白底，透视镜为黑色，因为透视镜要“去掉”衣服。</w:t>
      </w:r>
    </w:p>
    <w:p w14:paraId="58983FC6" w14:textId="5A75B1D0" w:rsidR="006A4C65" w:rsidRPr="006A4C65" w:rsidRDefault="006A4C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4C65">
        <w:rPr>
          <w:rFonts w:ascii="Tahoma" w:eastAsia="微软雅黑" w:hAnsi="Tahoma" w:hint="eastAsia"/>
          <w:kern w:val="0"/>
          <w:sz w:val="22"/>
        </w:rPr>
        <w:t>点到为止，剩下的自己去琢磨如何实现。</w:t>
      </w:r>
    </w:p>
    <w:sectPr w:rsidR="006A4C65" w:rsidRPr="006A4C65" w:rsidSect="004E55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D83D71" w14:textId="77777777" w:rsidR="004E55AC" w:rsidRDefault="004E55AC" w:rsidP="00F268BE">
      <w:r>
        <w:separator/>
      </w:r>
    </w:p>
  </w:endnote>
  <w:endnote w:type="continuationSeparator" w:id="0">
    <w:p w14:paraId="258774C1" w14:textId="77777777" w:rsidR="004E55AC" w:rsidRDefault="004E55A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3672E8" w14:textId="77777777" w:rsidR="004E55AC" w:rsidRDefault="004E55AC" w:rsidP="00F268BE">
      <w:r>
        <w:separator/>
      </w:r>
    </w:p>
  </w:footnote>
  <w:footnote w:type="continuationSeparator" w:id="0">
    <w:p w14:paraId="0FAFB3F2" w14:textId="77777777" w:rsidR="004E55AC" w:rsidRDefault="004E55A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1295A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22AD0AAD" wp14:editId="637F46E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3E2"/>
    <w:rsid w:val="0002208F"/>
    <w:rsid w:val="00033AE5"/>
    <w:rsid w:val="00033B2D"/>
    <w:rsid w:val="0003437D"/>
    <w:rsid w:val="00035D48"/>
    <w:rsid w:val="000366A4"/>
    <w:rsid w:val="000400B8"/>
    <w:rsid w:val="00051567"/>
    <w:rsid w:val="0005292C"/>
    <w:rsid w:val="000537C7"/>
    <w:rsid w:val="00066B0C"/>
    <w:rsid w:val="00070C61"/>
    <w:rsid w:val="00073133"/>
    <w:rsid w:val="00075DEC"/>
    <w:rsid w:val="0007617B"/>
    <w:rsid w:val="00080E6D"/>
    <w:rsid w:val="00086981"/>
    <w:rsid w:val="000A04BD"/>
    <w:rsid w:val="000A44C3"/>
    <w:rsid w:val="000A6009"/>
    <w:rsid w:val="000B4A42"/>
    <w:rsid w:val="000C26B0"/>
    <w:rsid w:val="000C4B03"/>
    <w:rsid w:val="000C5357"/>
    <w:rsid w:val="000C7170"/>
    <w:rsid w:val="000D41C0"/>
    <w:rsid w:val="000E6712"/>
    <w:rsid w:val="000E6BA6"/>
    <w:rsid w:val="000F527C"/>
    <w:rsid w:val="00104BD8"/>
    <w:rsid w:val="001218E1"/>
    <w:rsid w:val="001456DA"/>
    <w:rsid w:val="00146CF4"/>
    <w:rsid w:val="001551F5"/>
    <w:rsid w:val="00157A19"/>
    <w:rsid w:val="00185F5A"/>
    <w:rsid w:val="00195689"/>
    <w:rsid w:val="001A1228"/>
    <w:rsid w:val="001A3F5E"/>
    <w:rsid w:val="001A769F"/>
    <w:rsid w:val="001A7C8A"/>
    <w:rsid w:val="001D45D1"/>
    <w:rsid w:val="001D5559"/>
    <w:rsid w:val="001E23C2"/>
    <w:rsid w:val="001F167F"/>
    <w:rsid w:val="00227B2E"/>
    <w:rsid w:val="00233AC4"/>
    <w:rsid w:val="00236ED3"/>
    <w:rsid w:val="0024391E"/>
    <w:rsid w:val="002562B4"/>
    <w:rsid w:val="00256BB5"/>
    <w:rsid w:val="0025735F"/>
    <w:rsid w:val="00260075"/>
    <w:rsid w:val="00262E66"/>
    <w:rsid w:val="002706F3"/>
    <w:rsid w:val="00270AA0"/>
    <w:rsid w:val="00283CE2"/>
    <w:rsid w:val="00285013"/>
    <w:rsid w:val="00287176"/>
    <w:rsid w:val="002A3241"/>
    <w:rsid w:val="002A351E"/>
    <w:rsid w:val="002A4145"/>
    <w:rsid w:val="002B1C29"/>
    <w:rsid w:val="002C065A"/>
    <w:rsid w:val="002C0AC2"/>
    <w:rsid w:val="002C0CF7"/>
    <w:rsid w:val="002D2FB7"/>
    <w:rsid w:val="002D506B"/>
    <w:rsid w:val="002D5656"/>
    <w:rsid w:val="002D5BA3"/>
    <w:rsid w:val="002F741E"/>
    <w:rsid w:val="002F7DC3"/>
    <w:rsid w:val="003111A6"/>
    <w:rsid w:val="00322060"/>
    <w:rsid w:val="0033130D"/>
    <w:rsid w:val="00332979"/>
    <w:rsid w:val="00332D89"/>
    <w:rsid w:val="00346160"/>
    <w:rsid w:val="0034738C"/>
    <w:rsid w:val="0035233D"/>
    <w:rsid w:val="00352B66"/>
    <w:rsid w:val="00364D7C"/>
    <w:rsid w:val="00372A4D"/>
    <w:rsid w:val="00383942"/>
    <w:rsid w:val="003A4894"/>
    <w:rsid w:val="003B5E80"/>
    <w:rsid w:val="003C1E2F"/>
    <w:rsid w:val="003E561F"/>
    <w:rsid w:val="0040550D"/>
    <w:rsid w:val="004118E6"/>
    <w:rsid w:val="0041489B"/>
    <w:rsid w:val="00416FA1"/>
    <w:rsid w:val="00417990"/>
    <w:rsid w:val="00420D52"/>
    <w:rsid w:val="004272B4"/>
    <w:rsid w:val="00427FE8"/>
    <w:rsid w:val="0043601C"/>
    <w:rsid w:val="00460C5D"/>
    <w:rsid w:val="00461B81"/>
    <w:rsid w:val="004623E4"/>
    <w:rsid w:val="00466A19"/>
    <w:rsid w:val="00476BB9"/>
    <w:rsid w:val="004A3442"/>
    <w:rsid w:val="004B00CD"/>
    <w:rsid w:val="004B65EF"/>
    <w:rsid w:val="004D005E"/>
    <w:rsid w:val="004D209D"/>
    <w:rsid w:val="004D5090"/>
    <w:rsid w:val="004E1790"/>
    <w:rsid w:val="004E55AC"/>
    <w:rsid w:val="004F06AC"/>
    <w:rsid w:val="004F24A4"/>
    <w:rsid w:val="004F3C10"/>
    <w:rsid w:val="00501423"/>
    <w:rsid w:val="005030F6"/>
    <w:rsid w:val="00510020"/>
    <w:rsid w:val="0051087B"/>
    <w:rsid w:val="00514759"/>
    <w:rsid w:val="005175F8"/>
    <w:rsid w:val="00520C47"/>
    <w:rsid w:val="00523ACB"/>
    <w:rsid w:val="0052798A"/>
    <w:rsid w:val="00540EE1"/>
    <w:rsid w:val="00543FA4"/>
    <w:rsid w:val="0055512F"/>
    <w:rsid w:val="00556D3F"/>
    <w:rsid w:val="00561AD0"/>
    <w:rsid w:val="0056202D"/>
    <w:rsid w:val="005640A1"/>
    <w:rsid w:val="005812AF"/>
    <w:rsid w:val="00591365"/>
    <w:rsid w:val="00596EFC"/>
    <w:rsid w:val="005A2E8E"/>
    <w:rsid w:val="005B1065"/>
    <w:rsid w:val="005B193F"/>
    <w:rsid w:val="005D00FC"/>
    <w:rsid w:val="005D4187"/>
    <w:rsid w:val="005D5E9C"/>
    <w:rsid w:val="005E26A6"/>
    <w:rsid w:val="005F3D67"/>
    <w:rsid w:val="005F57FD"/>
    <w:rsid w:val="005F70ED"/>
    <w:rsid w:val="00603C72"/>
    <w:rsid w:val="00605E4B"/>
    <w:rsid w:val="00612B3C"/>
    <w:rsid w:val="00616FB0"/>
    <w:rsid w:val="00631097"/>
    <w:rsid w:val="00631242"/>
    <w:rsid w:val="00633B4A"/>
    <w:rsid w:val="00633F18"/>
    <w:rsid w:val="00634864"/>
    <w:rsid w:val="00635E34"/>
    <w:rsid w:val="00641DEA"/>
    <w:rsid w:val="00642581"/>
    <w:rsid w:val="006454CD"/>
    <w:rsid w:val="00652504"/>
    <w:rsid w:val="0065720E"/>
    <w:rsid w:val="0066065A"/>
    <w:rsid w:val="006608EF"/>
    <w:rsid w:val="00666074"/>
    <w:rsid w:val="00666BEC"/>
    <w:rsid w:val="00677F4B"/>
    <w:rsid w:val="00690470"/>
    <w:rsid w:val="006A4C65"/>
    <w:rsid w:val="006A6576"/>
    <w:rsid w:val="006A7F64"/>
    <w:rsid w:val="006B3BCD"/>
    <w:rsid w:val="006B6280"/>
    <w:rsid w:val="006D31D0"/>
    <w:rsid w:val="006D7D45"/>
    <w:rsid w:val="006D7F0E"/>
    <w:rsid w:val="006E36E1"/>
    <w:rsid w:val="006E4263"/>
    <w:rsid w:val="006E6E3F"/>
    <w:rsid w:val="006F0126"/>
    <w:rsid w:val="006F032E"/>
    <w:rsid w:val="00700DD5"/>
    <w:rsid w:val="00723581"/>
    <w:rsid w:val="007318FE"/>
    <w:rsid w:val="00736291"/>
    <w:rsid w:val="00753CAA"/>
    <w:rsid w:val="00753EEF"/>
    <w:rsid w:val="00757F57"/>
    <w:rsid w:val="0076277E"/>
    <w:rsid w:val="00762E76"/>
    <w:rsid w:val="007640E9"/>
    <w:rsid w:val="007651A6"/>
    <w:rsid w:val="00765E56"/>
    <w:rsid w:val="007729A1"/>
    <w:rsid w:val="007A4BBA"/>
    <w:rsid w:val="007B25EF"/>
    <w:rsid w:val="007D59F3"/>
    <w:rsid w:val="007D6165"/>
    <w:rsid w:val="007E709E"/>
    <w:rsid w:val="007F6329"/>
    <w:rsid w:val="00815025"/>
    <w:rsid w:val="008174EC"/>
    <w:rsid w:val="00822559"/>
    <w:rsid w:val="00826828"/>
    <w:rsid w:val="008405CE"/>
    <w:rsid w:val="00842817"/>
    <w:rsid w:val="00850BC0"/>
    <w:rsid w:val="0085529B"/>
    <w:rsid w:val="00860FDC"/>
    <w:rsid w:val="00864371"/>
    <w:rsid w:val="008776AE"/>
    <w:rsid w:val="0088126A"/>
    <w:rsid w:val="00893BD0"/>
    <w:rsid w:val="008A0903"/>
    <w:rsid w:val="008A0A8F"/>
    <w:rsid w:val="008B2E1B"/>
    <w:rsid w:val="008B6ED5"/>
    <w:rsid w:val="008C3180"/>
    <w:rsid w:val="008C565C"/>
    <w:rsid w:val="008E2355"/>
    <w:rsid w:val="008F202D"/>
    <w:rsid w:val="00927304"/>
    <w:rsid w:val="00932BA0"/>
    <w:rsid w:val="00932E4A"/>
    <w:rsid w:val="00933F04"/>
    <w:rsid w:val="009516AE"/>
    <w:rsid w:val="00957A75"/>
    <w:rsid w:val="009617A7"/>
    <w:rsid w:val="009619C8"/>
    <w:rsid w:val="00966A1C"/>
    <w:rsid w:val="009678F8"/>
    <w:rsid w:val="00972614"/>
    <w:rsid w:val="00975581"/>
    <w:rsid w:val="00980F9C"/>
    <w:rsid w:val="00984C64"/>
    <w:rsid w:val="0099138E"/>
    <w:rsid w:val="00992C18"/>
    <w:rsid w:val="00994AD4"/>
    <w:rsid w:val="009A4B33"/>
    <w:rsid w:val="009A7660"/>
    <w:rsid w:val="009B0A54"/>
    <w:rsid w:val="009E2C9E"/>
    <w:rsid w:val="009E545D"/>
    <w:rsid w:val="009E5C6E"/>
    <w:rsid w:val="009F3B2E"/>
    <w:rsid w:val="00A14D58"/>
    <w:rsid w:val="00A33B53"/>
    <w:rsid w:val="00A439E2"/>
    <w:rsid w:val="00A53714"/>
    <w:rsid w:val="00A6557F"/>
    <w:rsid w:val="00A74C6C"/>
    <w:rsid w:val="00A75EF6"/>
    <w:rsid w:val="00A7710E"/>
    <w:rsid w:val="00A77C4D"/>
    <w:rsid w:val="00A80E31"/>
    <w:rsid w:val="00A823C7"/>
    <w:rsid w:val="00A85EEA"/>
    <w:rsid w:val="00AA533E"/>
    <w:rsid w:val="00AB107B"/>
    <w:rsid w:val="00AC4C58"/>
    <w:rsid w:val="00AD140A"/>
    <w:rsid w:val="00AD2CEB"/>
    <w:rsid w:val="00AD7747"/>
    <w:rsid w:val="00AE4912"/>
    <w:rsid w:val="00AF2ED7"/>
    <w:rsid w:val="00AF5BD4"/>
    <w:rsid w:val="00B33D45"/>
    <w:rsid w:val="00B557D7"/>
    <w:rsid w:val="00B64233"/>
    <w:rsid w:val="00B74258"/>
    <w:rsid w:val="00B83B80"/>
    <w:rsid w:val="00B85905"/>
    <w:rsid w:val="00B904F7"/>
    <w:rsid w:val="00BA17E5"/>
    <w:rsid w:val="00BA5355"/>
    <w:rsid w:val="00BC7230"/>
    <w:rsid w:val="00BD539F"/>
    <w:rsid w:val="00C00AFE"/>
    <w:rsid w:val="00C14C95"/>
    <w:rsid w:val="00C15565"/>
    <w:rsid w:val="00C24A62"/>
    <w:rsid w:val="00C2534E"/>
    <w:rsid w:val="00C34CBF"/>
    <w:rsid w:val="00C418CA"/>
    <w:rsid w:val="00C54300"/>
    <w:rsid w:val="00C8220B"/>
    <w:rsid w:val="00C838B7"/>
    <w:rsid w:val="00C85744"/>
    <w:rsid w:val="00C91888"/>
    <w:rsid w:val="00C927D2"/>
    <w:rsid w:val="00C92F90"/>
    <w:rsid w:val="00C965E1"/>
    <w:rsid w:val="00C96971"/>
    <w:rsid w:val="00C97CCA"/>
    <w:rsid w:val="00CA2FB3"/>
    <w:rsid w:val="00CD535A"/>
    <w:rsid w:val="00CE0382"/>
    <w:rsid w:val="00CE6EFE"/>
    <w:rsid w:val="00CF4F94"/>
    <w:rsid w:val="00CF4FCF"/>
    <w:rsid w:val="00D1070F"/>
    <w:rsid w:val="00D12B12"/>
    <w:rsid w:val="00D2377E"/>
    <w:rsid w:val="00D24DE2"/>
    <w:rsid w:val="00D32C7A"/>
    <w:rsid w:val="00D3468E"/>
    <w:rsid w:val="00D4249C"/>
    <w:rsid w:val="00D566BC"/>
    <w:rsid w:val="00D84EB6"/>
    <w:rsid w:val="00D87237"/>
    <w:rsid w:val="00D92694"/>
    <w:rsid w:val="00D94FF0"/>
    <w:rsid w:val="00D95B7F"/>
    <w:rsid w:val="00D95ECE"/>
    <w:rsid w:val="00DA46B9"/>
    <w:rsid w:val="00DB05E6"/>
    <w:rsid w:val="00DB06E3"/>
    <w:rsid w:val="00DB76FC"/>
    <w:rsid w:val="00DD073B"/>
    <w:rsid w:val="00DD331D"/>
    <w:rsid w:val="00DD47EA"/>
    <w:rsid w:val="00DE3E57"/>
    <w:rsid w:val="00DE4FE4"/>
    <w:rsid w:val="00DE6B50"/>
    <w:rsid w:val="00E01E1F"/>
    <w:rsid w:val="00E03C00"/>
    <w:rsid w:val="00E03CEA"/>
    <w:rsid w:val="00E07C93"/>
    <w:rsid w:val="00E20C8D"/>
    <w:rsid w:val="00E23515"/>
    <w:rsid w:val="00E2410E"/>
    <w:rsid w:val="00E25E8B"/>
    <w:rsid w:val="00E42584"/>
    <w:rsid w:val="00E45D8C"/>
    <w:rsid w:val="00E50789"/>
    <w:rsid w:val="00E50921"/>
    <w:rsid w:val="00E602F9"/>
    <w:rsid w:val="00E60465"/>
    <w:rsid w:val="00E606B3"/>
    <w:rsid w:val="00E63A9D"/>
    <w:rsid w:val="00E76559"/>
    <w:rsid w:val="00E86369"/>
    <w:rsid w:val="00E87A4F"/>
    <w:rsid w:val="00E94E66"/>
    <w:rsid w:val="00EA04A6"/>
    <w:rsid w:val="00EA4584"/>
    <w:rsid w:val="00EB18E2"/>
    <w:rsid w:val="00EB527A"/>
    <w:rsid w:val="00EC05E6"/>
    <w:rsid w:val="00EC376C"/>
    <w:rsid w:val="00ED336D"/>
    <w:rsid w:val="00ED4148"/>
    <w:rsid w:val="00ED663A"/>
    <w:rsid w:val="00ED6D73"/>
    <w:rsid w:val="00F255C4"/>
    <w:rsid w:val="00F25782"/>
    <w:rsid w:val="00F264E4"/>
    <w:rsid w:val="00F268BE"/>
    <w:rsid w:val="00F27541"/>
    <w:rsid w:val="00F327BA"/>
    <w:rsid w:val="00F34092"/>
    <w:rsid w:val="00F369A7"/>
    <w:rsid w:val="00F4061F"/>
    <w:rsid w:val="00F41A90"/>
    <w:rsid w:val="00F42ACD"/>
    <w:rsid w:val="00F43F9E"/>
    <w:rsid w:val="00F513F3"/>
    <w:rsid w:val="00F57D2C"/>
    <w:rsid w:val="00F623B1"/>
    <w:rsid w:val="00F710CE"/>
    <w:rsid w:val="00F713C9"/>
    <w:rsid w:val="00F71DA4"/>
    <w:rsid w:val="00F75074"/>
    <w:rsid w:val="00F7513E"/>
    <w:rsid w:val="00F7768C"/>
    <w:rsid w:val="00F80812"/>
    <w:rsid w:val="00FB1DE8"/>
    <w:rsid w:val="00FB7BDF"/>
    <w:rsid w:val="00FC104C"/>
    <w:rsid w:val="00FC27C4"/>
    <w:rsid w:val="00FC5167"/>
    <w:rsid w:val="00FD4918"/>
    <w:rsid w:val="00FE2BBC"/>
    <w:rsid w:val="00FF0310"/>
    <w:rsid w:val="00FF1C71"/>
    <w:rsid w:val="00FF6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6B225F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F57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A533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5F57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1F167F"/>
    <w:rPr>
      <w:b/>
      <w:bCs/>
      <w:sz w:val="32"/>
      <w:szCs w:val="32"/>
    </w:rPr>
  </w:style>
  <w:style w:type="character" w:styleId="af1">
    <w:name w:val="Unresolved Mention"/>
    <w:basedOn w:val="a0"/>
    <w:uiPriority w:val="99"/>
    <w:semiHidden/>
    <w:unhideWhenUsed/>
    <w:rsid w:val="00762E7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A533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99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7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0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56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3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5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1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2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60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28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9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8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491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1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25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0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74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47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9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8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4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82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33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57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67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73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7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0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202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38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38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466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7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77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31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24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52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91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4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79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76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5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12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6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5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5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69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3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75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98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1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55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00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43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78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83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0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80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69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75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4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4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45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3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18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0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82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6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79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92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0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17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8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7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91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0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57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64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9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76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93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87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49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22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74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92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90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23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9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82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7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760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49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1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05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9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27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46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87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7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049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4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71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3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80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emf"/><Relationship Id="rId21" Type="http://schemas.openxmlformats.org/officeDocument/2006/relationships/image" Target="media/image1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68.png"/><Relationship Id="rId89" Type="http://schemas.openxmlformats.org/officeDocument/2006/relationships/image" Target="media/image73.png"/><Relationship Id="rId112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07" Type="http://schemas.openxmlformats.org/officeDocument/2006/relationships/image" Target="media/image89.png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4.png"/><Relationship Id="rId74" Type="http://schemas.openxmlformats.org/officeDocument/2006/relationships/package" Target="embeddings/Microsoft_Visio___6.vsdx"/><Relationship Id="rId79" Type="http://schemas.openxmlformats.org/officeDocument/2006/relationships/image" Target="media/image64.png"/><Relationship Id="rId87" Type="http://schemas.openxmlformats.org/officeDocument/2006/relationships/image" Target="media/image71.png"/><Relationship Id="rId102" Type="http://schemas.openxmlformats.org/officeDocument/2006/relationships/image" Target="media/image84.png"/><Relationship Id="rId110" Type="http://schemas.openxmlformats.org/officeDocument/2006/relationships/image" Target="media/image92.png"/><Relationship Id="rId5" Type="http://schemas.openxmlformats.org/officeDocument/2006/relationships/footnotes" Target="footnotes.xml"/><Relationship Id="rId61" Type="http://schemas.openxmlformats.org/officeDocument/2006/relationships/image" Target="media/image50.png"/><Relationship Id="rId82" Type="http://schemas.openxmlformats.org/officeDocument/2006/relationships/package" Target="embeddings/Microsoft_Visio___9.vsdx"/><Relationship Id="rId90" Type="http://schemas.openxmlformats.org/officeDocument/2006/relationships/image" Target="media/image74.png"/><Relationship Id="rId95" Type="http://schemas.openxmlformats.org/officeDocument/2006/relationships/image" Target="media/image78.emf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__2.vsdx"/><Relationship Id="rId30" Type="http://schemas.openxmlformats.org/officeDocument/2006/relationships/image" Target="media/image21.emf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5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3.emf"/><Relationship Id="rId100" Type="http://schemas.openxmlformats.org/officeDocument/2006/relationships/image" Target="media/image82.png"/><Relationship Id="rId105" Type="http://schemas.openxmlformats.org/officeDocument/2006/relationships/image" Target="media/image87.png"/><Relationship Id="rId8" Type="http://schemas.openxmlformats.org/officeDocument/2006/relationships/image" Target="media/image2.emf"/><Relationship Id="rId51" Type="http://schemas.openxmlformats.org/officeDocument/2006/relationships/package" Target="embeddings/Microsoft_Visio___4.vsdx"/><Relationship Id="rId72" Type="http://schemas.openxmlformats.org/officeDocument/2006/relationships/image" Target="media/image60.png"/><Relationship Id="rId80" Type="http://schemas.openxmlformats.org/officeDocument/2006/relationships/image" Target="media/image65.png"/><Relationship Id="rId85" Type="http://schemas.openxmlformats.org/officeDocument/2006/relationships/image" Target="media/image69.png"/><Relationship Id="rId93" Type="http://schemas.openxmlformats.org/officeDocument/2006/relationships/image" Target="media/image77.png"/><Relationship Id="rId98" Type="http://schemas.openxmlformats.org/officeDocument/2006/relationships/image" Target="media/image80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1.vsdx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8.png"/><Relationship Id="rId67" Type="http://schemas.openxmlformats.org/officeDocument/2006/relationships/image" Target="media/image55.png"/><Relationship Id="rId103" Type="http://schemas.openxmlformats.org/officeDocument/2006/relationships/image" Target="media/image85.png"/><Relationship Id="rId108" Type="http://schemas.openxmlformats.org/officeDocument/2006/relationships/image" Target="media/image90.png"/><Relationship Id="rId20" Type="http://schemas.openxmlformats.org/officeDocument/2006/relationships/image" Target="media/image13.png"/><Relationship Id="rId41" Type="http://schemas.openxmlformats.org/officeDocument/2006/relationships/image" Target="media/image31.png"/><Relationship Id="rId54" Type="http://schemas.openxmlformats.org/officeDocument/2006/relationships/image" Target="media/image43.png"/><Relationship Id="rId62" Type="http://schemas.openxmlformats.org/officeDocument/2006/relationships/package" Target="embeddings/Microsoft_Visio___5.vsdx"/><Relationship Id="rId70" Type="http://schemas.openxmlformats.org/officeDocument/2006/relationships/image" Target="media/image58.png"/><Relationship Id="rId75" Type="http://schemas.openxmlformats.org/officeDocument/2006/relationships/image" Target="media/image62.emf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91" Type="http://schemas.openxmlformats.org/officeDocument/2006/relationships/image" Target="media/image75.png"/><Relationship Id="rId96" Type="http://schemas.openxmlformats.org/officeDocument/2006/relationships/package" Target="embeddings/Microsoft_Visio___11.vsdx"/><Relationship Id="rId11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6.png"/><Relationship Id="rId106" Type="http://schemas.openxmlformats.org/officeDocument/2006/relationships/image" Target="media/image88.png"/><Relationship Id="rId10" Type="http://schemas.openxmlformats.org/officeDocument/2006/relationships/image" Target="media/image3.png"/><Relationship Id="rId31" Type="http://schemas.openxmlformats.org/officeDocument/2006/relationships/package" Target="embeddings/Microsoft_Visio___3.vsdx"/><Relationship Id="rId44" Type="http://schemas.openxmlformats.org/officeDocument/2006/relationships/image" Target="media/image34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3.png"/><Relationship Id="rId73" Type="http://schemas.openxmlformats.org/officeDocument/2006/relationships/image" Target="media/image61.emf"/><Relationship Id="rId78" Type="http://schemas.openxmlformats.org/officeDocument/2006/relationships/package" Target="embeddings/Microsoft_Visio___8.vsdx"/><Relationship Id="rId81" Type="http://schemas.openxmlformats.org/officeDocument/2006/relationships/image" Target="media/image66.emf"/><Relationship Id="rId86" Type="http://schemas.openxmlformats.org/officeDocument/2006/relationships/image" Target="media/image70.png"/><Relationship Id="rId94" Type="http://schemas.openxmlformats.org/officeDocument/2006/relationships/package" Target="embeddings/Microsoft_Visio___10.vsdx"/><Relationship Id="rId99" Type="http://schemas.openxmlformats.org/officeDocument/2006/relationships/image" Target="media/image81.png"/><Relationship Id="rId101" Type="http://schemas.openxmlformats.org/officeDocument/2006/relationships/image" Target="media/image8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9.png"/><Relationship Id="rId109" Type="http://schemas.openxmlformats.org/officeDocument/2006/relationships/image" Target="media/image91.png"/><Relationship Id="rId34" Type="http://schemas.openxmlformats.org/officeDocument/2006/relationships/image" Target="media/image24.png"/><Relationship Id="rId50" Type="http://schemas.openxmlformats.org/officeDocument/2006/relationships/image" Target="media/image40.emf"/><Relationship Id="rId55" Type="http://schemas.openxmlformats.org/officeDocument/2006/relationships/image" Target="media/image44.png"/><Relationship Id="rId76" Type="http://schemas.openxmlformats.org/officeDocument/2006/relationships/package" Target="embeddings/Microsoft_Visio___7.vsdx"/><Relationship Id="rId97" Type="http://schemas.openxmlformats.org/officeDocument/2006/relationships/image" Target="media/image79.png"/><Relationship Id="rId104" Type="http://schemas.openxmlformats.org/officeDocument/2006/relationships/image" Target="media/image86.png"/><Relationship Id="rId7" Type="http://schemas.openxmlformats.org/officeDocument/2006/relationships/header" Target="header1.xml"/><Relationship Id="rId71" Type="http://schemas.openxmlformats.org/officeDocument/2006/relationships/image" Target="media/image59.png"/><Relationship Id="rId92" Type="http://schemas.openxmlformats.org/officeDocument/2006/relationships/image" Target="media/image7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0</TotalTime>
  <Pages>30</Pages>
  <Words>935</Words>
  <Characters>5332</Characters>
  <Application>Microsoft Office Word</Application>
  <DocSecurity>0</DocSecurity>
  <Lines>44</Lines>
  <Paragraphs>12</Paragraphs>
  <ScaleCrop>false</ScaleCrop>
  <Company/>
  <LinksUpToDate>false</LinksUpToDate>
  <CharactersWithSpaces>6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80</cp:revision>
  <dcterms:created xsi:type="dcterms:W3CDTF">2018-10-01T08:22:00Z</dcterms:created>
  <dcterms:modified xsi:type="dcterms:W3CDTF">2024-02-14T05:24:00Z</dcterms:modified>
</cp:coreProperties>
</file>